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66F99F" w14:textId="1CAE1161" w:rsidR="002B7DCB" w:rsidRDefault="002B7DCB" w:rsidP="00373F16">
      <w:pPr>
        <w:pStyle w:val="CRCoverPage"/>
        <w:tabs>
          <w:tab w:val="right" w:pos="9639"/>
        </w:tabs>
        <w:spacing w:after="0"/>
        <w:rPr>
          <w:b/>
          <w:i/>
          <w:sz w:val="28"/>
          <w:lang w:val="en-US" w:eastAsia="zh-CN"/>
        </w:rPr>
      </w:pPr>
      <w:r>
        <w:rPr>
          <w:b/>
          <w:sz w:val="24"/>
        </w:rPr>
        <w:t>3GPP TSG-SA3 Meeting #11</w:t>
      </w:r>
      <w:r>
        <w:rPr>
          <w:rFonts w:hint="eastAsia"/>
          <w:b/>
          <w:sz w:val="24"/>
          <w:lang w:val="en-US" w:eastAsia="zh-CN"/>
        </w:rPr>
        <w:t>5</w:t>
      </w:r>
      <w:r>
        <w:rPr>
          <w:b/>
          <w:i/>
          <w:sz w:val="24"/>
          <w:lang w:val="en-US" w:eastAsia="zh-CN"/>
        </w:rPr>
        <w:t xml:space="preserve"> </w:t>
      </w:r>
      <w:r>
        <w:rPr>
          <w:b/>
          <w:i/>
          <w:sz w:val="28"/>
          <w:lang w:val="en-US" w:eastAsia="zh-CN"/>
        </w:rPr>
        <w:tab/>
      </w:r>
      <w:r w:rsidR="008E41C8" w:rsidRPr="008E41C8">
        <w:rPr>
          <w:b/>
          <w:i/>
          <w:sz w:val="28"/>
          <w:lang w:val="en-US" w:eastAsia="zh-CN"/>
        </w:rPr>
        <w:t>S3-24</w:t>
      </w:r>
      <w:ins w:id="0" w:author="mi r1" w:date="2024-02-26T16:58:00Z">
        <w:r w:rsidR="008E41C8" w:rsidRPr="006B4849">
          <w:rPr>
            <w:b/>
            <w:i/>
            <w:sz w:val="28"/>
            <w:lang w:val="en-US" w:eastAsia="zh-CN"/>
          </w:rPr>
          <w:t>0</w:t>
        </w:r>
        <w:r w:rsidR="008E41C8">
          <w:rPr>
            <w:b/>
            <w:i/>
            <w:sz w:val="28"/>
            <w:lang w:val="en-US" w:eastAsia="zh-CN"/>
          </w:rPr>
          <w:t>850</w:t>
        </w:r>
      </w:ins>
      <w:ins w:id="1" w:author="AJ" w:date="2024-02-29T11:43:00Z">
        <w:r w:rsidR="006B3FCF">
          <w:rPr>
            <w:b/>
            <w:i/>
            <w:sz w:val="28"/>
            <w:lang w:val="en-US" w:eastAsia="zh-CN"/>
          </w:rPr>
          <w:t>-r</w:t>
        </w:r>
      </w:ins>
      <w:ins w:id="2" w:author="Ericsson-r5" w:date="2024-02-29T14:41:00Z">
        <w:r w:rsidR="00603C86">
          <w:rPr>
            <w:b/>
            <w:i/>
            <w:sz w:val="28"/>
            <w:lang w:val="en-US" w:eastAsia="zh-CN"/>
          </w:rPr>
          <w:t>5</w:t>
        </w:r>
      </w:ins>
      <w:ins w:id="3" w:author="AJ" w:date="2024-02-29T11:43:00Z">
        <w:del w:id="4" w:author="Ericsson-r5" w:date="2024-02-29T14:41:00Z">
          <w:r w:rsidR="006B3FCF" w:rsidDel="00603C86">
            <w:rPr>
              <w:b/>
              <w:i/>
              <w:sz w:val="28"/>
              <w:lang w:val="en-US" w:eastAsia="zh-CN"/>
            </w:rPr>
            <w:delText>4</w:delText>
          </w:r>
        </w:del>
      </w:ins>
      <w:del w:id="5" w:author="mi r1" w:date="2024-02-26T16:58:00Z">
        <w:r w:rsidR="008E41C8" w:rsidRPr="008E41C8" w:rsidDel="008E41C8">
          <w:rPr>
            <w:b/>
            <w:i/>
            <w:sz w:val="28"/>
            <w:lang w:val="en-US" w:eastAsia="zh-CN"/>
          </w:rPr>
          <w:delText>0792</w:delText>
        </w:r>
      </w:del>
    </w:p>
    <w:p w14:paraId="7B830FF1" w14:textId="27288FC0" w:rsidR="002B7DCB" w:rsidRDefault="002B7DCB" w:rsidP="002B7DCB">
      <w:pPr>
        <w:pStyle w:val="CRCoverPage"/>
        <w:outlineLvl w:val="0"/>
        <w:rPr>
          <w:b/>
          <w:bCs/>
          <w:sz w:val="24"/>
        </w:rPr>
      </w:pPr>
      <w:r>
        <w:rPr>
          <w:rFonts w:hint="eastAsia"/>
          <w:b/>
          <w:bCs/>
          <w:sz w:val="24"/>
        </w:rPr>
        <w:t>Athens</w:t>
      </w:r>
      <w:r>
        <w:rPr>
          <w:b/>
          <w:bCs/>
          <w:sz w:val="24"/>
        </w:rPr>
        <w:t xml:space="preserve">, </w:t>
      </w:r>
      <w:r>
        <w:rPr>
          <w:rFonts w:hint="eastAsia"/>
          <w:b/>
          <w:bCs/>
          <w:sz w:val="24"/>
        </w:rPr>
        <w:t>February 26</w:t>
      </w:r>
      <w:r>
        <w:rPr>
          <w:b/>
          <w:bCs/>
          <w:sz w:val="24"/>
        </w:rPr>
        <w:t xml:space="preserve"> - </w:t>
      </w:r>
      <w:r>
        <w:rPr>
          <w:rFonts w:hint="eastAsia"/>
          <w:b/>
          <w:bCs/>
          <w:sz w:val="24"/>
        </w:rPr>
        <w:t>March 01, 2024</w:t>
      </w:r>
      <w:r>
        <w:rPr>
          <w:b/>
          <w:bCs/>
          <w:sz w:val="24"/>
        </w:rPr>
        <w:t xml:space="preserve">          </w:t>
      </w:r>
      <w:r>
        <w:rPr>
          <w:rFonts w:hint="eastAsia"/>
          <w:sz w:val="24"/>
          <w:lang w:val="en-US" w:eastAsia="zh-CN"/>
        </w:rPr>
        <w:t xml:space="preserve">     </w:t>
      </w:r>
      <w:r>
        <w:rPr>
          <w:b/>
          <w:bCs/>
          <w:sz w:val="24"/>
        </w:rPr>
        <w:tab/>
      </w:r>
      <w:r>
        <w:rPr>
          <w:b/>
          <w:bCs/>
          <w:sz w:val="24"/>
        </w:rPr>
        <w:tab/>
      </w:r>
      <w:r>
        <w:rPr>
          <w:b/>
          <w:bCs/>
          <w:sz w:val="24"/>
        </w:rPr>
        <w:tab/>
      </w:r>
      <w:r w:rsidR="00375152">
        <w:rPr>
          <w:b/>
          <w:bCs/>
          <w:sz w:val="24"/>
        </w:rPr>
        <w:tab/>
      </w:r>
      <w:r w:rsidR="00375152">
        <w:rPr>
          <w:b/>
          <w:bCs/>
          <w:sz w:val="24"/>
        </w:rPr>
        <w:tab/>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D4426B4" w:rsidR="001E41F3" w:rsidRPr="00410371" w:rsidRDefault="006228AE" w:rsidP="002B7DCB">
            <w:pPr>
              <w:pStyle w:val="CRCoverPage"/>
              <w:spacing w:after="0"/>
              <w:jc w:val="right"/>
              <w:rPr>
                <w:b/>
                <w:noProof/>
                <w:sz w:val="28"/>
              </w:rPr>
            </w:pPr>
            <w:r>
              <w:rPr>
                <w:b/>
                <w:noProof/>
                <w:sz w:val="28"/>
              </w:rPr>
              <w:t>33.</w:t>
            </w:r>
            <w:r w:rsidR="002B7DCB">
              <w:rPr>
                <w:b/>
                <w:noProof/>
                <w:sz w:val="28"/>
              </w:rPr>
              <w:t>12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E16D63" w:rsidR="001E41F3" w:rsidRPr="006B4849" w:rsidRDefault="006B4849" w:rsidP="006B4849">
            <w:pPr>
              <w:pStyle w:val="CRCoverPage"/>
              <w:spacing w:after="0"/>
              <w:jc w:val="center"/>
              <w:rPr>
                <w:b/>
                <w:noProof/>
                <w:sz w:val="28"/>
              </w:rPr>
            </w:pPr>
            <w:r w:rsidRPr="006B4849">
              <w:rPr>
                <w:b/>
                <w:noProof/>
                <w:sz w:val="28"/>
              </w:rPr>
              <w:t>00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66E95FF" w:rsidR="001E41F3" w:rsidRPr="00084940" w:rsidRDefault="00084940" w:rsidP="00FB193F">
            <w:pPr>
              <w:pStyle w:val="CRCoverPage"/>
              <w:spacing w:after="0"/>
              <w:jc w:val="center"/>
              <w:rPr>
                <w:noProof/>
              </w:rPr>
            </w:pPr>
            <w:del w:id="6" w:author="mi r1" w:date="2024-02-26T16:47:00Z">
              <w:r w:rsidDel="00FA4355">
                <w:rPr>
                  <w:b/>
                  <w:noProof/>
                  <w:sz w:val="28"/>
                </w:rPr>
                <w:delText>-</w:delText>
              </w:r>
            </w:del>
            <w:ins w:id="7" w:author="mi r1" w:date="2024-02-26T16:47:00Z">
              <w:r w:rsidR="00FA4355">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D7FEBA" w:rsidR="001E41F3" w:rsidRPr="00410371" w:rsidRDefault="00FB193F" w:rsidP="00084940">
            <w:pPr>
              <w:pStyle w:val="CRCoverPage"/>
              <w:spacing w:after="0"/>
              <w:jc w:val="center"/>
              <w:rPr>
                <w:noProof/>
                <w:sz w:val="28"/>
              </w:rPr>
            </w:pPr>
            <w:r>
              <w:rPr>
                <w:b/>
                <w:noProof/>
                <w:sz w:val="28"/>
              </w:rPr>
              <w:t>18.</w:t>
            </w:r>
            <w:r w:rsidR="00084940">
              <w:rPr>
                <w:b/>
                <w:noProof/>
                <w:sz w:val="28"/>
              </w:rPr>
              <w:t>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07C4A46" w:rsidR="00F25D98" w:rsidRDefault="0008494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9F55B6E" w:rsidR="00F25D98" w:rsidRDefault="00D930E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9BFE6B" w:rsidR="001E41F3" w:rsidRDefault="00084940" w:rsidP="00084940">
            <w:pPr>
              <w:pStyle w:val="CRCoverPage"/>
              <w:spacing w:after="0"/>
              <w:ind w:left="100"/>
              <w:rPr>
                <w:noProof/>
              </w:rPr>
            </w:pPr>
            <w:r>
              <w:t>Add revocation procedure for RNAA-related toke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701B32"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45ABB4" w:rsidR="001E41F3" w:rsidRPr="00200087" w:rsidRDefault="005F5288">
            <w:pPr>
              <w:pStyle w:val="CRCoverPage"/>
              <w:spacing w:after="0"/>
              <w:ind w:left="100"/>
              <w:rPr>
                <w:noProof/>
                <w:lang w:val="de-DE"/>
              </w:rPr>
            </w:pPr>
            <w:r w:rsidRPr="00200087">
              <w:rPr>
                <w:noProof/>
                <w:lang w:val="de-DE"/>
              </w:rPr>
              <w:t>Xiaomi</w:t>
            </w:r>
            <w:ins w:id="9" w:author="mi r1" w:date="2024-02-26T16:18:00Z">
              <w:r w:rsidR="00C05DDB" w:rsidRPr="00200087">
                <w:rPr>
                  <w:noProof/>
                  <w:lang w:val="de-DE"/>
                </w:rPr>
                <w:t xml:space="preserve">, Huawei, </w:t>
              </w:r>
            </w:ins>
            <w:ins w:id="10" w:author="mi r1" w:date="2024-02-26T16:25:00Z">
              <w:r w:rsidR="00DA60C6" w:rsidRPr="00200087">
                <w:rPr>
                  <w:noProof/>
                  <w:lang w:val="de-DE"/>
                </w:rPr>
                <w:t>HiSilicon</w:t>
              </w:r>
            </w:ins>
            <w:ins w:id="11" w:author="Samsung" w:date="2024-02-27T21:53:00Z">
              <w:r w:rsidR="00B4571C" w:rsidRPr="00200087">
                <w:rPr>
                  <w:noProof/>
                  <w:lang w:val="de-DE"/>
                </w:rPr>
                <w:t>, Samsung</w:t>
              </w:r>
            </w:ins>
            <w:ins w:id="12" w:author="AJ" w:date="2024-02-28T19:09:00Z">
              <w:r w:rsidR="00200087" w:rsidRPr="00200087">
                <w:rPr>
                  <w:noProof/>
                  <w:lang w:val="de-DE"/>
                </w:rPr>
                <w:t>, N</w:t>
              </w:r>
              <w:r w:rsidR="00200087">
                <w:rPr>
                  <w:noProof/>
                  <w:lang w:val="de-DE"/>
                </w:rPr>
                <w:t>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ED5896F" w:rsidR="001E41F3" w:rsidRDefault="005F5288">
            <w:pPr>
              <w:pStyle w:val="CRCoverPage"/>
              <w:spacing w:after="0"/>
              <w:ind w:left="100"/>
              <w:rPr>
                <w:noProof/>
              </w:rPr>
            </w:pPr>
            <w:r w:rsidRPr="00211BA6">
              <w:rPr>
                <w:noProof/>
              </w:rPr>
              <w:t>SNAAPPY</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05AB76" w:rsidR="001E41F3" w:rsidRDefault="004D5235" w:rsidP="00295B48">
            <w:pPr>
              <w:pStyle w:val="CRCoverPage"/>
              <w:spacing w:after="0"/>
              <w:ind w:left="100"/>
              <w:rPr>
                <w:noProof/>
              </w:rPr>
            </w:pPr>
            <w:r>
              <w:t>202</w:t>
            </w:r>
            <w:r w:rsidR="00295B48">
              <w:t>4</w:t>
            </w:r>
            <w:r>
              <w:t>-</w:t>
            </w:r>
            <w:r w:rsidR="00295B48">
              <w:t>2</w:t>
            </w:r>
            <w:r w:rsidR="006228AE">
              <w:t>-0</w:t>
            </w:r>
            <w:r w:rsidR="00295B48">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B2D600" w:rsidR="001E41F3" w:rsidRDefault="00EF0BB2" w:rsidP="006228A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228A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FF41F1" w:rsidR="001E41F3" w:rsidRDefault="004D5235">
            <w:pPr>
              <w:pStyle w:val="CRCoverPage"/>
              <w:spacing w:after="0"/>
              <w:ind w:left="100"/>
              <w:rPr>
                <w:noProof/>
              </w:rPr>
            </w:pPr>
            <w:r>
              <w:t>Rel-</w:t>
            </w:r>
            <w:r w:rsidR="006228AE">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FAA772" w14:textId="0228D6B3" w:rsidR="00AC5F23" w:rsidRDefault="00AC5F23" w:rsidP="00AC5F23">
            <w:pPr>
              <w:pStyle w:val="CRCoverPage"/>
              <w:spacing w:after="0"/>
              <w:ind w:left="100"/>
              <w:rPr>
                <w:noProof/>
              </w:rPr>
            </w:pPr>
            <w:r>
              <w:rPr>
                <w:noProof/>
              </w:rPr>
              <w:t>The Editor's Note "this clause describes the revocation procedure, unless this is taken care of by SA6 as it is for non RNAA use cases" is captured for potential revocation procedure in clause 6.5.3.4.</w:t>
            </w:r>
          </w:p>
          <w:p w14:paraId="4700776F" w14:textId="77777777" w:rsidR="00231180" w:rsidRDefault="00231180" w:rsidP="00AC5F23">
            <w:pPr>
              <w:pStyle w:val="CRCoverPage"/>
              <w:spacing w:after="0"/>
              <w:ind w:left="100"/>
              <w:rPr>
                <w:noProof/>
              </w:rPr>
            </w:pPr>
          </w:p>
          <w:p w14:paraId="2CD8D94D" w14:textId="0EBE9CB5" w:rsidR="00231180" w:rsidRDefault="00294206" w:rsidP="00AC5F23">
            <w:pPr>
              <w:pStyle w:val="CRCoverPage"/>
              <w:spacing w:after="0"/>
              <w:ind w:left="100"/>
              <w:rPr>
                <w:noProof/>
              </w:rPr>
            </w:pPr>
            <w:r w:rsidRPr="00294206">
              <w:rPr>
                <w:noProof/>
              </w:rPr>
              <w:t>Compared to traditional tokens, the RNAA-related token is obtained via the authorization information belonging to the resource owner. In other words, resource owner may request to revoke the tokens in case of changing their minds. However, 5GS can only support the expiration time</w:t>
            </w:r>
            <w:r w:rsidR="00FA2461">
              <w:rPr>
                <w:noProof/>
              </w:rPr>
              <w:t xml:space="preserve"> </w:t>
            </w:r>
            <w:r w:rsidRPr="00294206">
              <w:rPr>
                <w:noProof/>
              </w:rPr>
              <w:t>based token revocation mechanism (i.e. Annex C.6 of TS 33.122), which cannot fulfill the on-demand revocation intention of resource owners.</w:t>
            </w:r>
          </w:p>
          <w:p w14:paraId="288F04F8" w14:textId="77777777" w:rsidR="00294206" w:rsidRDefault="00294206" w:rsidP="00AC5F23">
            <w:pPr>
              <w:pStyle w:val="CRCoverPage"/>
              <w:spacing w:after="0"/>
              <w:ind w:left="100"/>
              <w:rPr>
                <w:noProof/>
              </w:rPr>
            </w:pPr>
          </w:p>
          <w:p w14:paraId="708AA7DE" w14:textId="7AA413FD" w:rsidR="001E41F3" w:rsidRDefault="00AC5F23" w:rsidP="0053565A">
            <w:pPr>
              <w:pStyle w:val="CRCoverPage"/>
              <w:spacing w:after="0"/>
              <w:ind w:left="100"/>
              <w:rPr>
                <w:noProof/>
              </w:rPr>
            </w:pPr>
            <w:r>
              <w:rPr>
                <w:noProof/>
              </w:rPr>
              <w:t>To resolve the editor’s note, this contribution provides</w:t>
            </w:r>
            <w:r w:rsidR="0053565A">
              <w:rPr>
                <w:noProof/>
              </w:rPr>
              <w:t xml:space="preserve"> the</w:t>
            </w:r>
            <w:r>
              <w:rPr>
                <w:noProof/>
              </w:rPr>
              <w:t xml:space="preserve"> </w:t>
            </w:r>
            <w:r w:rsidR="0053565A">
              <w:rPr>
                <w:noProof/>
              </w:rPr>
              <w:t>revocation procedure for RNAA-related tokens</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765E4E" w14:textId="77777777" w:rsidR="00AC5F23" w:rsidRDefault="00AC5F23" w:rsidP="00AC5F23">
            <w:pPr>
              <w:pStyle w:val="CRCoverPage"/>
              <w:spacing w:after="0"/>
              <w:ind w:left="100"/>
              <w:rPr>
                <w:lang w:eastAsia="zh-CN"/>
              </w:rPr>
            </w:pPr>
            <w:r>
              <w:rPr>
                <w:lang w:eastAsia="zh-CN"/>
              </w:rPr>
              <w:t>The authorization revocation procedure defined in c</w:t>
            </w:r>
            <w:r w:rsidRPr="008475FE">
              <w:rPr>
                <w:lang w:eastAsia="zh-CN"/>
              </w:rPr>
              <w:t>lause 8.23.</w:t>
            </w:r>
            <w:r>
              <w:rPr>
                <w:lang w:eastAsia="zh-CN"/>
              </w:rPr>
              <w:t>4</w:t>
            </w:r>
            <w:r w:rsidRPr="008475FE">
              <w:rPr>
                <w:lang w:eastAsia="zh-CN"/>
              </w:rPr>
              <w:t xml:space="preserve"> of TS 23.222</w:t>
            </w:r>
            <w:r>
              <w:rPr>
                <w:lang w:eastAsia="zh-CN"/>
              </w:rPr>
              <w:t xml:space="preserve"> is modified to support RNAA scenarios.</w:t>
            </w:r>
          </w:p>
          <w:p w14:paraId="31C656EC" w14:textId="18F09AFB"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AC5F23" w14:paraId="678D7BF9" w14:textId="77777777" w:rsidTr="00547111">
        <w:tc>
          <w:tcPr>
            <w:tcW w:w="2694" w:type="dxa"/>
            <w:gridSpan w:val="2"/>
            <w:tcBorders>
              <w:left w:val="single" w:sz="4" w:space="0" w:color="auto"/>
              <w:bottom w:val="single" w:sz="4" w:space="0" w:color="auto"/>
            </w:tcBorders>
          </w:tcPr>
          <w:p w14:paraId="4E5CE1B6" w14:textId="77777777" w:rsidR="00AC5F23" w:rsidRDefault="00AC5F23" w:rsidP="00AC5F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48D492" w:rsidR="00AC5F23" w:rsidRDefault="00AC5F23" w:rsidP="00AC5F23">
            <w:pPr>
              <w:pStyle w:val="CRCoverPage"/>
              <w:spacing w:after="0"/>
              <w:ind w:left="100"/>
              <w:rPr>
                <w:noProof/>
              </w:rPr>
            </w:pPr>
            <w:r>
              <w:rPr>
                <w:rFonts w:ascii="Times New Roman" w:hAnsi="Times New Roman"/>
                <w:lang w:bidi="ar"/>
              </w:rPr>
              <w:t>The Editor's Note about authorization revocation in RNAA scenarios is not resolv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9F61D0" w:rsidR="001E41F3" w:rsidRDefault="00047770">
            <w:pPr>
              <w:pStyle w:val="CRCoverPage"/>
              <w:spacing w:after="0"/>
              <w:ind w:left="100"/>
              <w:rPr>
                <w:noProof/>
              </w:rPr>
            </w:pPr>
            <w:r>
              <w:rPr>
                <w:noProof/>
              </w:rPr>
              <w:t>6.5.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6F3D7B" w:rsidR="001E41F3" w:rsidRDefault="00D930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964B75" w:rsidR="001E41F3" w:rsidRDefault="00D930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D9B50C" w:rsidR="001E41F3" w:rsidRDefault="00D930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B8DE6D1" w:rsidR="008863B9" w:rsidRDefault="006B3FCF">
            <w:pPr>
              <w:pStyle w:val="CRCoverPage"/>
              <w:spacing w:after="0"/>
              <w:ind w:left="100"/>
              <w:rPr>
                <w:noProof/>
              </w:rPr>
            </w:pPr>
            <w:ins w:id="13" w:author="AJ" w:date="2024-02-29T11:43:00Z">
              <w:r>
                <w:rPr>
                  <w:noProof/>
                </w:rPr>
                <w:t>S3-240792 (</w:t>
              </w:r>
            </w:ins>
            <w:ins w:id="14" w:author="AJ" w:date="2024-02-29T11:44:00Z">
              <w:r>
                <w:rPr>
                  <w:noProof/>
                </w:rPr>
                <w:t>merged with S3-240423 and S3-240424)</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55767A">
          <w:headerReference w:type="even" r:id="rId12"/>
          <w:footnotePr>
            <w:numRestart w:val="eachSect"/>
          </w:footnotePr>
          <w:pgSz w:w="11907" w:h="16840" w:code="9"/>
          <w:pgMar w:top="1418" w:right="1134" w:bottom="1134" w:left="1134" w:header="680" w:footer="567" w:gutter="0"/>
          <w:cols w:space="720"/>
        </w:sectPr>
      </w:pPr>
    </w:p>
    <w:p w14:paraId="5B46AFF4" w14:textId="77777777" w:rsidR="00B003F6" w:rsidRPr="005475FA" w:rsidRDefault="00B003F6" w:rsidP="00B003F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15" w:name="_Toc152846688"/>
      <w:r>
        <w:rPr>
          <w:rFonts w:ascii="Arial" w:eastAsia="Malgun Gothic" w:hAnsi="Arial" w:cs="Arial"/>
          <w:color w:val="0000FF"/>
          <w:sz w:val="32"/>
          <w:szCs w:val="32"/>
        </w:rPr>
        <w:lastRenderedPageBreak/>
        <w:t>***************Start of the Change ****************</w:t>
      </w:r>
    </w:p>
    <w:p w14:paraId="76286A6C" w14:textId="77777777" w:rsidR="00B003F6" w:rsidRDefault="00B003F6" w:rsidP="00B003F6">
      <w:pPr>
        <w:pStyle w:val="Heading4"/>
      </w:pPr>
      <w:r>
        <w:t>6.5.</w:t>
      </w:r>
      <w:r w:rsidRPr="00A9641B">
        <w:t>3.4</w:t>
      </w:r>
      <w:r w:rsidRPr="0074082F">
        <w:tab/>
        <w:t>Revocation</w:t>
      </w:r>
      <w:bookmarkEnd w:id="15"/>
      <w:r w:rsidRPr="00A9641B">
        <w:t xml:space="preserve"> </w:t>
      </w:r>
    </w:p>
    <w:p w14:paraId="7AB5094A" w14:textId="460D9C22" w:rsidR="00701B32" w:rsidDel="00603C86" w:rsidRDefault="006B3FCF" w:rsidP="00B003F6">
      <w:pPr>
        <w:rPr>
          <w:del w:id="16" w:author="Ericsson-r5" w:date="2024-02-29T14:41:00Z"/>
        </w:rPr>
      </w:pPr>
      <w:ins w:id="17" w:author="AJ" w:date="2024-02-29T11:38:00Z">
        <w:del w:id="18" w:author="Ericsson-r5" w:date="2024-02-29T14:41:00Z">
          <w:r w:rsidDel="00603C86">
            <w:delText>If the</w:delText>
          </w:r>
        </w:del>
      </w:ins>
      <w:ins w:id="19" w:author="AJ" w:date="2024-02-29T11:22:00Z">
        <w:del w:id="20" w:author="Ericsson-r5" w:date="2024-02-29T14:41:00Z">
          <w:r w:rsidR="00701B32" w:rsidRPr="00701B32" w:rsidDel="00603C86">
            <w:delText xml:space="preserve"> resource owner </w:delText>
          </w:r>
        </w:del>
      </w:ins>
      <w:ins w:id="21" w:author="AJ" w:date="2024-02-29T11:38:00Z">
        <w:del w:id="22" w:author="Ericsson-r5" w:date="2024-02-29T14:41:00Z">
          <w:r w:rsidDel="00603C86">
            <w:delText>wants to</w:delText>
          </w:r>
        </w:del>
      </w:ins>
      <w:ins w:id="23" w:author="AJ" w:date="2024-02-29T11:22:00Z">
        <w:del w:id="24" w:author="Ericsson-r5" w:date="2024-02-29T14:41:00Z">
          <w:r w:rsidR="00701B32" w:rsidRPr="00701B32" w:rsidDel="00603C86">
            <w:delText xml:space="preserve"> revoke authorization</w:delText>
          </w:r>
        </w:del>
      </w:ins>
      <w:ins w:id="25" w:author="AJ" w:date="2024-02-29T11:38:00Z">
        <w:del w:id="26" w:author="Ericsson-r5" w:date="2024-02-29T14:41:00Z">
          <w:r w:rsidDel="00603C86">
            <w:delText xml:space="preserve"> </w:delText>
          </w:r>
        </w:del>
      </w:ins>
      <w:ins w:id="27" w:author="AJ" w:date="2024-02-29T11:39:00Z">
        <w:del w:id="28" w:author="Ericsson-r5" w:date="2024-02-29T14:41:00Z">
          <w:r w:rsidDel="00603C86">
            <w:delText>to access a service API initiated by the AEF</w:delText>
          </w:r>
        </w:del>
      </w:ins>
      <w:ins w:id="29" w:author="AJ" w:date="2024-02-29T11:38:00Z">
        <w:del w:id="30" w:author="Ericsson-r5" w:date="2024-02-29T14:41:00Z">
          <w:r w:rsidDel="00603C86">
            <w:delText>, the</w:delText>
          </w:r>
        </w:del>
      </w:ins>
      <w:ins w:id="31" w:author="AJ" w:date="2024-02-29T11:22:00Z">
        <w:del w:id="32" w:author="Ericsson-r5" w:date="2024-02-29T14:41:00Z">
          <w:r w:rsidR="00701B32" w:rsidRPr="00701B32" w:rsidDel="00603C86">
            <w:delText xml:space="preserve"> </w:delText>
          </w:r>
        </w:del>
      </w:ins>
      <w:ins w:id="33" w:author="AJ" w:date="2024-02-29T11:29:00Z">
        <w:del w:id="34" w:author="Ericsson-r5" w:date="2024-02-29T14:41:00Z">
          <w:r w:rsidR="00701B32" w:rsidRPr="00DA60C6" w:rsidDel="00603C86">
            <w:rPr>
              <w:kern w:val="2"/>
              <w:szCs w:val="24"/>
            </w:rPr>
            <w:delText>CCF receive</w:delText>
          </w:r>
        </w:del>
      </w:ins>
      <w:ins w:id="35" w:author="AJ" w:date="2024-02-29T11:38:00Z">
        <w:del w:id="36" w:author="Ericsson-r5" w:date="2024-02-29T14:41:00Z">
          <w:r w:rsidDel="00603C86">
            <w:rPr>
              <w:kern w:val="2"/>
              <w:szCs w:val="24"/>
            </w:rPr>
            <w:delText>s</w:delText>
          </w:r>
        </w:del>
      </w:ins>
      <w:ins w:id="37" w:author="AJ" w:date="2024-02-29T11:29:00Z">
        <w:del w:id="38" w:author="Ericsson-r5" w:date="2024-02-29T14:41:00Z">
          <w:r w:rsidR="00701B32" w:rsidRPr="00DA60C6" w:rsidDel="00603C86">
            <w:rPr>
              <w:kern w:val="2"/>
              <w:szCs w:val="24"/>
            </w:rPr>
            <w:delText xml:space="preserve"> </w:delText>
          </w:r>
          <w:r w:rsidR="00701B32" w:rsidDel="00603C86">
            <w:rPr>
              <w:kern w:val="2"/>
              <w:szCs w:val="24"/>
            </w:rPr>
            <w:delText>a revocation r</w:delText>
          </w:r>
          <w:r w:rsidR="00701B32" w:rsidDel="00603C86">
            <w:rPr>
              <w:lang w:eastAsia="ja-JP"/>
            </w:rPr>
            <w:delText>equest message</w:delText>
          </w:r>
          <w:r w:rsidR="00701B32" w:rsidRPr="00DA60C6" w:rsidDel="00603C86">
            <w:rPr>
              <w:kern w:val="2"/>
              <w:szCs w:val="24"/>
            </w:rPr>
            <w:delText xml:space="preserve"> from the UE, resource owner client, web page, etc</w:delText>
          </w:r>
          <w:r w:rsidR="00701B32" w:rsidRPr="00C378A1" w:rsidDel="00603C86">
            <w:delText>.</w:delText>
          </w:r>
        </w:del>
      </w:ins>
      <w:ins w:id="39" w:author="AJ" w:date="2024-02-29T11:33:00Z">
        <w:del w:id="40" w:author="Ericsson-r5" w:date="2024-02-29T14:41:00Z">
          <w:r w:rsidDel="00603C86">
            <w:delText>, which triggers the revocation</w:delText>
          </w:r>
        </w:del>
      </w:ins>
      <w:ins w:id="41" w:author="AJ" w:date="2024-02-29T11:34:00Z">
        <w:del w:id="42" w:author="Ericsson-r5" w:date="2024-02-29T14:41:00Z">
          <w:r w:rsidDel="00603C86">
            <w:delText xml:space="preserve"> of the API Invoker authorization.</w:delText>
          </w:r>
        </w:del>
      </w:ins>
    </w:p>
    <w:p w14:paraId="2A88C74E" w14:textId="77777777" w:rsidR="00603C86" w:rsidRDefault="00603C86" w:rsidP="00603C86">
      <w:pPr>
        <w:rPr>
          <w:ins w:id="43" w:author="Ericsson-r5" w:date="2024-02-29T14:42:00Z"/>
        </w:rPr>
      </w:pPr>
      <w:ins w:id="44" w:author="Ericsson-r5" w:date="2024-02-29T14:42:00Z">
        <w:r w:rsidRPr="00603C86">
          <w:t xml:space="preserve">Revocation as defined in clause 8.23.4 of TS 23.222 [3] can be used with the following additions if the token </w:t>
        </w:r>
        <w:proofErr w:type="gramStart"/>
        <w:r w:rsidRPr="00603C86">
          <w:t>expire</w:t>
        </w:r>
        <w:proofErr w:type="gramEnd"/>
        <w:r w:rsidRPr="00603C86">
          <w:t xml:space="preserve"> and refresh token mechanism is not enough. The Authorization Revocation Request message includes additional information to identify the revoked token. The notification message to the API invoker includes the information to identify the revoked token.</w:t>
        </w:r>
      </w:ins>
    </w:p>
    <w:p w14:paraId="376EB673" w14:textId="0142BDA5" w:rsidR="00701B32" w:rsidRDefault="00701B32" w:rsidP="006B3FCF">
      <w:pPr>
        <w:pStyle w:val="NO"/>
        <w:rPr>
          <w:ins w:id="45" w:author="AJ" w:date="2024-02-29T11:29:00Z"/>
        </w:rPr>
      </w:pPr>
      <w:ins w:id="46" w:author="AJ" w:date="2024-02-29T11:29:00Z">
        <w:r>
          <w:t xml:space="preserve">NOTE: </w:t>
        </w:r>
      </w:ins>
      <w:ins w:id="47" w:author="AJ" w:date="2024-02-29T11:41:00Z">
        <w:r w:rsidR="006B3FCF">
          <w:t>How</w:t>
        </w:r>
      </w:ins>
      <w:ins w:id="48" w:author="AJ" w:date="2024-02-29T11:29:00Z">
        <w:r>
          <w:t xml:space="preserve"> CCF obtain</w:t>
        </w:r>
      </w:ins>
      <w:ins w:id="49" w:author="AJ" w:date="2024-02-29T11:41:00Z">
        <w:r w:rsidR="006B3FCF">
          <w:t>s</w:t>
        </w:r>
      </w:ins>
      <w:ins w:id="50" w:author="AJ" w:date="2024-02-29T11:29:00Z">
        <w:r>
          <w:t xml:space="preserve"> the information to </w:t>
        </w:r>
      </w:ins>
      <w:ins w:id="51" w:author="AJ" w:date="2024-02-29T11:41:00Z">
        <w:r w:rsidR="006B3FCF">
          <w:t xml:space="preserve">trigger for </w:t>
        </w:r>
      </w:ins>
      <w:ins w:id="52" w:author="AJ" w:date="2024-02-29T11:29:00Z">
        <w:r>
          <w:t>revo</w:t>
        </w:r>
      </w:ins>
      <w:ins w:id="53" w:author="AJ" w:date="2024-02-29T11:40:00Z">
        <w:r w:rsidR="006B3FCF">
          <w:t>k</w:t>
        </w:r>
      </w:ins>
      <w:ins w:id="54" w:author="AJ" w:date="2024-02-29T11:41:00Z">
        <w:r w:rsidR="006B3FCF">
          <w:t xml:space="preserve">ing API invoker </w:t>
        </w:r>
      </w:ins>
      <w:ins w:id="55" w:author="AJ" w:date="2024-02-29T11:29:00Z">
        <w:r>
          <w:t xml:space="preserve">authorization is out of the scope of this specification. </w:t>
        </w:r>
      </w:ins>
    </w:p>
    <w:p w14:paraId="1F2C36F7" w14:textId="5D6B487F" w:rsidR="00701B32" w:rsidDel="00603C86" w:rsidRDefault="00701B32" w:rsidP="00701B32">
      <w:pPr>
        <w:rPr>
          <w:ins w:id="56" w:author="AJ" w:date="2024-02-29T11:24:00Z"/>
          <w:del w:id="57" w:author="Ericsson-r5" w:date="2024-02-29T14:42:00Z"/>
        </w:rPr>
      </w:pPr>
      <w:ins w:id="58" w:author="AJ" w:date="2024-02-29T11:23:00Z">
        <w:del w:id="59" w:author="Ericsson-r5" w:date="2024-02-29T14:42:00Z">
          <w:r w:rsidDel="00603C86">
            <w:delText xml:space="preserve">The </w:delText>
          </w:r>
        </w:del>
      </w:ins>
      <w:ins w:id="60" w:author="AJ" w:date="2024-02-29T11:30:00Z">
        <w:del w:id="61" w:author="Ericsson-r5" w:date="2024-02-29T14:42:00Z">
          <w:r w:rsidDel="00603C86">
            <w:rPr>
              <w:lang w:eastAsia="zh-CN"/>
            </w:rPr>
            <w:delText>CCF initiate</w:delText>
          </w:r>
        </w:del>
      </w:ins>
      <w:ins w:id="62" w:author="AJ" w:date="2024-02-29T11:34:00Z">
        <w:del w:id="63" w:author="Ericsson-r5" w:date="2024-02-29T14:42:00Z">
          <w:r w:rsidR="006B3FCF" w:rsidDel="00603C86">
            <w:rPr>
              <w:lang w:eastAsia="zh-CN"/>
            </w:rPr>
            <w:delText>s the</w:delText>
          </w:r>
        </w:del>
      </w:ins>
      <w:ins w:id="64" w:author="AJ" w:date="2024-02-29T11:30:00Z">
        <w:del w:id="65" w:author="Ericsson-r5" w:date="2024-02-29T14:42:00Z">
          <w:r w:rsidDel="00603C86">
            <w:rPr>
              <w:lang w:eastAsia="zh-CN"/>
            </w:rPr>
            <w:delText xml:space="preserve"> </w:delText>
          </w:r>
          <w:r w:rsidDel="00603C86">
            <w:delText xml:space="preserve">Authorization Revocation Request message </w:delText>
          </w:r>
        </w:del>
      </w:ins>
      <w:ins w:id="66" w:author="AJ" w:date="2024-02-28T19:07:00Z">
        <w:del w:id="67" w:author="Ericsson-r5" w:date="2024-02-29T14:42:00Z">
          <w:r w:rsidR="002C0C7F" w:rsidDel="00603C86">
            <w:delText>as d</w:delText>
          </w:r>
        </w:del>
      </w:ins>
      <w:ins w:id="68" w:author="AJ" w:date="2024-02-28T19:05:00Z">
        <w:del w:id="69" w:author="Ericsson-r5" w:date="2024-02-29T14:42:00Z">
          <w:r w:rsidR="002C0C7F" w:rsidDel="00603C86">
            <w:rPr>
              <w:lang w:eastAsia="zh-CN"/>
            </w:rPr>
            <w:delText xml:space="preserve">efined in </w:delText>
          </w:r>
          <w:r w:rsidR="002C0C7F" w:rsidRPr="008475FE" w:rsidDel="00603C86">
            <w:rPr>
              <w:lang w:eastAsia="zh-CN"/>
            </w:rPr>
            <w:delText>clause 8.23.</w:delText>
          </w:r>
          <w:r w:rsidR="002C0C7F" w:rsidDel="00603C86">
            <w:rPr>
              <w:lang w:eastAsia="zh-CN"/>
            </w:rPr>
            <w:delText>4</w:delText>
          </w:r>
          <w:r w:rsidR="002C0C7F" w:rsidRPr="008475FE" w:rsidDel="00603C86">
            <w:rPr>
              <w:lang w:eastAsia="zh-CN"/>
            </w:rPr>
            <w:delText xml:space="preserve"> of TS 23.222</w:delText>
          </w:r>
          <w:r w:rsidR="002C0C7F" w:rsidDel="00603C86">
            <w:rPr>
              <w:lang w:eastAsia="zh-CN"/>
            </w:rPr>
            <w:delText xml:space="preserve"> [3]</w:delText>
          </w:r>
        </w:del>
      </w:ins>
      <w:ins w:id="70" w:author="AJ" w:date="2024-02-29T11:42:00Z">
        <w:del w:id="71" w:author="Ericsson-r5" w:date="2024-02-29T14:42:00Z">
          <w:r w:rsidR="006B3FCF" w:rsidDel="00603C86">
            <w:rPr>
              <w:lang w:eastAsia="zh-CN"/>
            </w:rPr>
            <w:delText xml:space="preserve"> with </w:delText>
          </w:r>
        </w:del>
      </w:ins>
      <w:ins w:id="72" w:author="AJ" w:date="2024-02-28T19:05:00Z">
        <w:del w:id="73" w:author="Ericsson-r5" w:date="2024-02-29T14:42:00Z">
          <w:r w:rsidR="002C0C7F" w:rsidDel="00603C86">
            <w:delText>additional information that can identify the RNAA-related token</w:delText>
          </w:r>
        </w:del>
      </w:ins>
      <w:ins w:id="74" w:author="mi r3" w:date="2024-02-28T21:42:00Z">
        <w:del w:id="75" w:author="Ericsson-r5" w:date="2024-02-29T14:42:00Z">
          <w:r w:rsidR="00C362FE" w:rsidDel="00603C86">
            <w:delText xml:space="preserve"> (e.g., the resource owner ID)</w:delText>
          </w:r>
        </w:del>
      </w:ins>
      <w:ins w:id="76" w:author="AJ" w:date="2024-02-28T19:05:00Z">
        <w:del w:id="77" w:author="Ericsson-r5" w:date="2024-02-29T14:42:00Z">
          <w:r w:rsidR="002C0C7F" w:rsidDel="00603C86">
            <w:delText xml:space="preserve">. </w:delText>
          </w:r>
        </w:del>
      </w:ins>
    </w:p>
    <w:p w14:paraId="41D00D8B" w14:textId="6224674A" w:rsidR="0026476C" w:rsidDel="00603C86" w:rsidRDefault="006B3FCF" w:rsidP="00B003F6">
      <w:pPr>
        <w:rPr>
          <w:ins w:id="78" w:author="AJ" w:date="2024-02-28T19:07:00Z"/>
          <w:del w:id="79" w:author="Ericsson-r5" w:date="2024-02-29T14:42:00Z"/>
        </w:rPr>
      </w:pPr>
      <w:ins w:id="80" w:author="AJ" w:date="2024-02-29T11:36:00Z">
        <w:del w:id="81" w:author="Ericsson-r5" w:date="2024-02-29T14:42:00Z">
          <w:r w:rsidDel="00603C86">
            <w:delText xml:space="preserve">The </w:delText>
          </w:r>
        </w:del>
      </w:ins>
      <w:ins w:id="82" w:author="AJ" w:date="2024-02-28T19:05:00Z">
        <w:del w:id="83" w:author="Ericsson-r5" w:date="2024-02-29T14:42:00Z">
          <w:r w:rsidR="002C0C7F" w:rsidDel="00603C86">
            <w:delText>AEF</w:delText>
          </w:r>
        </w:del>
      </w:ins>
      <w:ins w:id="84" w:author="AJ" w:date="2024-02-29T11:42:00Z">
        <w:del w:id="85" w:author="Ericsson-r5" w:date="2024-02-29T14:42:00Z">
          <w:r w:rsidDel="00603C86">
            <w:delText>-</w:delText>
          </w:r>
        </w:del>
      </w:ins>
      <w:ins w:id="86" w:author="AJ" w:date="2024-02-28T19:05:00Z">
        <w:del w:id="87" w:author="Ericsson-r5" w:date="2024-02-29T14:42:00Z">
          <w:r w:rsidR="002C0C7F" w:rsidRPr="000C4FE1" w:rsidDel="00603C86">
            <w:delText>invalidate</w:delText>
          </w:r>
          <w:r w:rsidR="002C0C7F" w:rsidDel="00603C86">
            <w:delText xml:space="preserve">d authorization </w:delText>
          </w:r>
        </w:del>
      </w:ins>
      <w:ins w:id="88" w:author="AJ" w:date="2024-02-29T11:36:00Z">
        <w:del w:id="89" w:author="Ericsson-r5" w:date="2024-02-29T14:42:00Z">
          <w:r w:rsidDel="00603C86">
            <w:delText xml:space="preserve">of the API invoker </w:delText>
          </w:r>
        </w:del>
      </w:ins>
      <w:ins w:id="90" w:author="AJ" w:date="2024-02-28T19:05:00Z">
        <w:del w:id="91" w:author="Ericsson-r5" w:date="2024-02-29T14:42:00Z">
          <w:r w:rsidR="002C0C7F" w:rsidDel="00603C86">
            <w:delText xml:space="preserve">is </w:delText>
          </w:r>
        </w:del>
      </w:ins>
      <w:ins w:id="92" w:author="AJ" w:date="2024-02-29T11:42:00Z">
        <w:del w:id="93" w:author="Ericsson-r5" w:date="2024-02-29T14:42:00Z">
          <w:r w:rsidDel="00603C86">
            <w:delText>linked</w:delText>
          </w:r>
        </w:del>
      </w:ins>
      <w:ins w:id="94" w:author="AJ" w:date="2024-02-29T11:43:00Z">
        <w:del w:id="95" w:author="Ericsson-r5" w:date="2024-02-29T14:42:00Z">
          <w:r w:rsidDel="00603C86">
            <w:delText xml:space="preserve"> to</w:delText>
          </w:r>
        </w:del>
      </w:ins>
      <w:ins w:id="96" w:author="AJ" w:date="2024-02-28T19:05:00Z">
        <w:del w:id="97" w:author="Ericsson-r5" w:date="2024-02-29T14:42:00Z">
          <w:r w:rsidR="002C0C7F" w:rsidDel="00603C86">
            <w:delText xml:space="preserve"> the resource owner/UE corresponding to the </w:delText>
          </w:r>
        </w:del>
      </w:ins>
      <w:ins w:id="98" w:author="mi r3" w:date="2024-02-28T21:43:00Z">
        <w:del w:id="99" w:author="Ericsson-r5" w:date="2024-02-29T14:42:00Z">
          <w:r w:rsidR="00C362FE" w:rsidDel="00603C86">
            <w:delText xml:space="preserve">resource owner ID (i.e. the </w:delText>
          </w:r>
        </w:del>
      </w:ins>
      <w:ins w:id="100" w:author="AJ" w:date="2024-02-28T19:05:00Z">
        <w:del w:id="101" w:author="Ericsson-r5" w:date="2024-02-29T14:42:00Z">
          <w:r w:rsidR="002C0C7F" w:rsidDel="00603C86">
            <w:delText>GPSI</w:delText>
          </w:r>
        </w:del>
      </w:ins>
      <w:ins w:id="102" w:author="mi r3" w:date="2024-02-28T21:43:00Z">
        <w:del w:id="103" w:author="Ericsson-r5" w:date="2024-02-29T14:42:00Z">
          <w:r w:rsidR="00C362FE" w:rsidDel="00603C86">
            <w:delText>)</w:delText>
          </w:r>
        </w:del>
      </w:ins>
      <w:ins w:id="104" w:author="AJ" w:date="2024-02-28T19:05:00Z">
        <w:del w:id="105" w:author="Ericsson-r5" w:date="2024-02-29T14:42:00Z">
          <w:r w:rsidR="002C0C7F" w:rsidDel="00603C86">
            <w:delText xml:space="preserve">. </w:delText>
          </w:r>
        </w:del>
      </w:ins>
      <w:ins w:id="106" w:author="AJ" w:date="2024-02-29T11:37:00Z">
        <w:del w:id="107" w:author="Ericsson-r5" w:date="2024-02-29T14:42:00Z">
          <w:r w:rsidDel="00603C86">
            <w:delText>The CCF provide</w:delText>
          </w:r>
        </w:del>
      </w:ins>
      <w:ins w:id="108" w:author="AJ" w:date="2024-02-29T11:43:00Z">
        <w:del w:id="109" w:author="Ericsson-r5" w:date="2024-02-29T14:42:00Z">
          <w:r w:rsidDel="00603C86">
            <w:delText>d</w:delText>
          </w:r>
        </w:del>
      </w:ins>
      <w:ins w:id="110" w:author="AJ" w:date="2024-02-29T11:37:00Z">
        <w:del w:id="111" w:author="Ericsson-r5" w:date="2024-02-29T14:42:00Z">
          <w:r w:rsidDel="00603C86">
            <w:delText xml:space="preserve"> notification to the API invoker</w:delText>
          </w:r>
        </w:del>
      </w:ins>
      <w:ins w:id="112" w:author="AJ" w:date="2024-02-28T19:05:00Z">
        <w:del w:id="113" w:author="Ericsson-r5" w:date="2024-02-29T14:42:00Z">
          <w:r w:rsidR="002C0C7F" w:rsidDel="00603C86">
            <w:rPr>
              <w:lang w:eastAsia="zh-CN"/>
            </w:rPr>
            <w:delText xml:space="preserve"> include</w:delText>
          </w:r>
        </w:del>
      </w:ins>
      <w:ins w:id="114" w:author="AJ" w:date="2024-02-29T11:32:00Z">
        <w:del w:id="115" w:author="Ericsson-r5" w:date="2024-02-29T14:42:00Z">
          <w:r w:rsidR="00701B32" w:rsidDel="00603C86">
            <w:rPr>
              <w:lang w:eastAsia="zh-CN"/>
            </w:rPr>
            <w:delText>s</w:delText>
          </w:r>
        </w:del>
      </w:ins>
      <w:ins w:id="116" w:author="AJ" w:date="2024-02-28T19:05:00Z">
        <w:del w:id="117" w:author="Ericsson-r5" w:date="2024-02-29T14:42:00Z">
          <w:r w:rsidR="002C0C7F" w:rsidDel="00603C86">
            <w:rPr>
              <w:lang w:eastAsia="zh-CN"/>
            </w:rPr>
            <w:delText xml:space="preserve"> </w:delText>
          </w:r>
          <w:r w:rsidR="002C0C7F" w:rsidDel="00603C86">
            <w:delText>information that can identify RNAA-related tokens</w:delText>
          </w:r>
          <w:r w:rsidR="002C0C7F" w:rsidRPr="00C378A1" w:rsidDel="00603C86">
            <w:delText>.</w:delText>
          </w:r>
        </w:del>
      </w:ins>
    </w:p>
    <w:p w14:paraId="567AA8C4" w14:textId="7B95A922" w:rsidR="002C0C7F" w:rsidDel="00603C86" w:rsidRDefault="002C0C7F" w:rsidP="00B003F6">
      <w:pPr>
        <w:rPr>
          <w:ins w:id="118" w:author="Ericsson-r6" w:date="2024-02-29T14:40:00Z"/>
          <w:del w:id="119" w:author="Ericsson-r5" w:date="2024-02-29T14:41:00Z"/>
        </w:rPr>
      </w:pPr>
    </w:p>
    <w:p w14:paraId="07456D7A" w14:textId="77777777" w:rsidR="00603C86" w:rsidRDefault="00603C86" w:rsidP="00B003F6">
      <w:pPr>
        <w:rPr>
          <w:ins w:id="120" w:author="AJ" w:date="2024-02-28T18:50:00Z"/>
        </w:rPr>
      </w:pPr>
    </w:p>
    <w:p w14:paraId="0787974A" w14:textId="5EA484A3" w:rsidR="00B003F6" w:rsidDel="002C0C7F" w:rsidRDefault="00B003F6" w:rsidP="00B003F6">
      <w:pPr>
        <w:rPr>
          <w:del w:id="121" w:author="AJ" w:date="2024-02-28T19:05:00Z"/>
        </w:rPr>
      </w:pPr>
      <w:del w:id="122" w:author="AJ" w:date="2024-02-28T19:00:00Z">
        <w:r w:rsidDel="002C0C7F">
          <w:delText>API Exposing Function needs to be informed about revocation if this is necessary to ensure correct handling of revocation</w:delText>
        </w:r>
      </w:del>
      <w:ins w:id="123" w:author="mi" w:date="2024-02-05T17:15:00Z">
        <w:del w:id="124" w:author="AJ" w:date="2024-02-28T19:05:00Z">
          <w:r w:rsidR="00450299" w:rsidRPr="00450299" w:rsidDel="002C0C7F">
            <w:delText>, and CCF may inform the AEF via the following procedure.</w:delText>
          </w:r>
        </w:del>
      </w:ins>
      <w:del w:id="125" w:author="AJ" w:date="2024-02-28T19:05:00Z">
        <w:r w:rsidDel="002C0C7F">
          <w:delText>.</w:delText>
        </w:r>
      </w:del>
    </w:p>
    <w:p w14:paraId="77C3B4A4" w14:textId="4C717161" w:rsidR="00B003F6" w:rsidRPr="002E38E8" w:rsidDel="002C0C7F" w:rsidRDefault="00B003F6" w:rsidP="00B003F6">
      <w:pPr>
        <w:pStyle w:val="EditorsNote"/>
        <w:rPr>
          <w:del w:id="126" w:author="AJ" w:date="2024-02-28T19:05:00Z"/>
          <w:lang w:eastAsia="ja-JP"/>
        </w:rPr>
      </w:pPr>
      <w:del w:id="127" w:author="AJ" w:date="2024-02-28T19:05:00Z">
        <w:r w:rsidDel="002C0C7F">
          <w:delText>Editor's note: this clause describes the revocation procedure, unless this is taken care of by SA6 as it is for non RNAA use cases.</w:delText>
        </w:r>
      </w:del>
    </w:p>
    <w:p w14:paraId="48295C0B" w14:textId="35B1CD53" w:rsidR="00450299" w:rsidDel="002C0C7F" w:rsidRDefault="00450299" w:rsidP="00450299">
      <w:pPr>
        <w:jc w:val="center"/>
        <w:rPr>
          <w:ins w:id="128" w:author="mi" w:date="2024-02-05T17:12:00Z"/>
          <w:del w:id="129" w:author="AJ" w:date="2024-02-28T19:05:00Z"/>
        </w:rPr>
      </w:pPr>
      <w:ins w:id="130" w:author="mi" w:date="2024-02-05T17:12:00Z">
        <w:del w:id="131" w:author="AJ" w:date="2024-02-28T19:05:00Z">
          <w:r w:rsidDel="002C0C7F">
            <w:object w:dxaOrig="6853" w:dyaOrig="5605" w14:anchorId="3B6FB9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255.75pt" o:ole="">
                <v:imagedata r:id="rId13" o:title=""/>
              </v:shape>
              <o:OLEObject Type="Embed" ProgID="Visio.Drawing.11" ShapeID="_x0000_i1025" DrawAspect="Content" ObjectID="_1770722949" r:id="rId14"/>
            </w:object>
          </w:r>
        </w:del>
      </w:ins>
    </w:p>
    <w:p w14:paraId="75BCFCD7" w14:textId="2D14321B" w:rsidR="00450299" w:rsidDel="002C0C7F" w:rsidRDefault="00450299" w:rsidP="00450299">
      <w:pPr>
        <w:jc w:val="center"/>
        <w:rPr>
          <w:ins w:id="132" w:author="mi" w:date="2024-02-05T17:12:00Z"/>
          <w:del w:id="133" w:author="AJ" w:date="2024-02-28T19:05:00Z"/>
        </w:rPr>
      </w:pPr>
      <w:ins w:id="134" w:author="mi" w:date="2024-02-05T17:12:00Z">
        <w:del w:id="135" w:author="AJ" w:date="2024-02-28T19:05:00Z">
          <w:r w:rsidDel="002C0C7F">
            <w:rPr>
              <w:lang w:eastAsia="zh-CN"/>
            </w:rPr>
            <w:delText xml:space="preserve">Figure 6.5.3.4-X </w:delText>
          </w:r>
          <w:r w:rsidRPr="002B7C2B" w:rsidDel="002C0C7F">
            <w:rPr>
              <w:lang w:eastAsia="zh-CN"/>
            </w:rPr>
            <w:delText xml:space="preserve">Procedure for revoking API invoker authorization </w:delText>
          </w:r>
        </w:del>
      </w:ins>
    </w:p>
    <w:p w14:paraId="6E3CC50E" w14:textId="5218CD90" w:rsidR="00450299" w:rsidDel="002C0C7F" w:rsidRDefault="00450299" w:rsidP="00450299">
      <w:pPr>
        <w:rPr>
          <w:ins w:id="136" w:author="mi" w:date="2024-02-05T17:12:00Z"/>
          <w:del w:id="137" w:author="AJ" w:date="2024-02-28T19:05:00Z"/>
          <w:lang w:eastAsia="zh-CN"/>
        </w:rPr>
      </w:pPr>
      <w:ins w:id="138" w:author="mi" w:date="2024-02-05T17:12:00Z">
        <w:del w:id="139" w:author="AJ" w:date="2024-02-28T19:05:00Z">
          <w:r w:rsidDel="002C0C7F">
            <w:rPr>
              <w:lang w:eastAsia="zh-CN"/>
            </w:rPr>
            <w:delText>As described in figure 6.5.3.4-X, t</w:delText>
          </w:r>
          <w:r w:rsidDel="002C0C7F">
            <w:rPr>
              <w:rFonts w:hint="eastAsia"/>
              <w:lang w:eastAsia="zh-CN"/>
            </w:rPr>
            <w:delText>he</w:delText>
          </w:r>
          <w:r w:rsidDel="002C0C7F">
            <w:delText xml:space="preserve"> </w:delText>
          </w:r>
          <w:r w:rsidDel="002C0C7F">
            <w:rPr>
              <w:rFonts w:hint="eastAsia"/>
              <w:lang w:eastAsia="zh-CN"/>
            </w:rPr>
            <w:delText>CCF</w:delText>
          </w:r>
          <w:r w:rsidDel="002C0C7F">
            <w:delText xml:space="preserve"> </w:delText>
          </w:r>
          <w:r w:rsidDel="002C0C7F">
            <w:rPr>
              <w:lang w:eastAsia="zh-CN"/>
            </w:rPr>
            <w:delText xml:space="preserve">shall inform API exposing function to revoke the token via the procedure defined in </w:delText>
          </w:r>
          <w:r w:rsidRPr="008475FE" w:rsidDel="002C0C7F">
            <w:rPr>
              <w:lang w:eastAsia="zh-CN"/>
            </w:rPr>
            <w:delText>clause 8.23.</w:delText>
          </w:r>
          <w:r w:rsidDel="002C0C7F">
            <w:rPr>
              <w:lang w:eastAsia="zh-CN"/>
            </w:rPr>
            <w:delText>4</w:delText>
          </w:r>
          <w:r w:rsidRPr="008475FE" w:rsidDel="002C0C7F">
            <w:rPr>
              <w:lang w:eastAsia="zh-CN"/>
            </w:rPr>
            <w:delText xml:space="preserve"> of TS 23.222</w:delText>
          </w:r>
          <w:r w:rsidDel="002C0C7F">
            <w:rPr>
              <w:lang w:eastAsia="zh-CN"/>
            </w:rPr>
            <w:delText xml:space="preserve"> [3] with the following modifications.</w:delText>
          </w:r>
        </w:del>
      </w:ins>
    </w:p>
    <w:p w14:paraId="2C609B27" w14:textId="77386D45" w:rsidR="00450299" w:rsidDel="002C0C7F" w:rsidRDefault="00450299" w:rsidP="00B13F4C">
      <w:pPr>
        <w:numPr>
          <w:ilvl w:val="0"/>
          <w:numId w:val="4"/>
        </w:numPr>
        <w:rPr>
          <w:ins w:id="140" w:author="mi" w:date="2024-02-05T17:12:00Z"/>
          <w:del w:id="141" w:author="AJ" w:date="2024-02-28T19:05:00Z"/>
        </w:rPr>
      </w:pPr>
      <w:ins w:id="142" w:author="mi" w:date="2024-02-05T17:12:00Z">
        <w:del w:id="143" w:author="AJ" w:date="2024-02-28T19:05:00Z">
          <w:r w:rsidRPr="00DA60C6" w:rsidDel="002C0C7F">
            <w:rPr>
              <w:kern w:val="2"/>
              <w:szCs w:val="24"/>
            </w:rPr>
            <w:lastRenderedPageBreak/>
            <w:delText xml:space="preserve">In step 0, CCF may receive the </w:delText>
          </w:r>
          <w:r w:rsidDel="002C0C7F">
            <w:delText>A</w:delText>
          </w:r>
          <w:r w:rsidRPr="008C31C6" w:rsidDel="002C0C7F">
            <w:delText xml:space="preserve">uthorization </w:delText>
          </w:r>
          <w:r w:rsidDel="002C0C7F">
            <w:rPr>
              <w:lang w:eastAsia="ja-JP"/>
            </w:rPr>
            <w:delText>Revocation Request message</w:delText>
          </w:r>
          <w:r w:rsidRPr="00DA60C6" w:rsidDel="002C0C7F">
            <w:rPr>
              <w:kern w:val="2"/>
              <w:szCs w:val="24"/>
            </w:rPr>
            <w:delText xml:space="preserve"> from the UE, resource owner client, web page, etc</w:delText>
          </w:r>
          <w:r w:rsidRPr="00C378A1" w:rsidDel="002C0C7F">
            <w:delText>.</w:delText>
          </w:r>
          <w:r w:rsidDel="002C0C7F">
            <w:delText xml:space="preserve"> The method enabling CCF to obtain the revocation information is out of the scope of this document.</w:delText>
          </w:r>
        </w:del>
      </w:ins>
    </w:p>
    <w:p w14:paraId="112D04C2" w14:textId="10D052C8" w:rsidR="00450299" w:rsidDel="002C0C7F" w:rsidRDefault="00450299" w:rsidP="004B61BC">
      <w:pPr>
        <w:ind w:left="720"/>
        <w:rPr>
          <w:ins w:id="144" w:author="mi" w:date="2024-02-05T17:12:00Z"/>
          <w:del w:id="145" w:author="AJ" w:date="2024-02-28T19:05:00Z"/>
        </w:rPr>
      </w:pPr>
      <w:ins w:id="146" w:author="mi" w:date="2024-02-05T17:12:00Z">
        <w:del w:id="147" w:author="AJ" w:date="2024-02-28T19:05:00Z">
          <w:r w:rsidDel="002C0C7F">
            <w:delText>The Authorization Revocation Request message shall include information that can identify the RNAA</w:delText>
          </w:r>
        </w:del>
      </w:ins>
      <w:ins w:id="148" w:author="mi" w:date="2024-02-05T17:43:00Z">
        <w:del w:id="149" w:author="AJ" w:date="2024-02-28T19:05:00Z">
          <w:r w:rsidR="0053565A" w:rsidDel="002C0C7F">
            <w:delText>-</w:delText>
          </w:r>
        </w:del>
      </w:ins>
      <w:ins w:id="150" w:author="mi" w:date="2024-02-05T17:12:00Z">
        <w:del w:id="151" w:author="AJ" w:date="2024-02-28T19:05:00Z">
          <w:r w:rsidDel="002C0C7F">
            <w:delText xml:space="preserve">related tokens (e.g., </w:delText>
          </w:r>
          <w:r w:rsidRPr="00C378A1" w:rsidDel="002C0C7F">
            <w:delText xml:space="preserve">the resource owner </w:delText>
          </w:r>
          <w:r w:rsidDel="002C0C7F">
            <w:delText>ID, the expiration time</w:delText>
          </w:r>
          <w:r w:rsidRPr="00C378A1" w:rsidDel="002C0C7F">
            <w:delText xml:space="preserve">, </w:delText>
          </w:r>
          <w:r w:rsidDel="002C0C7F">
            <w:delText>the AEF ID, service API ID</w:delText>
          </w:r>
          <w:r w:rsidDel="002C0C7F">
            <w:rPr>
              <w:rFonts w:hint="eastAsia"/>
              <w:lang w:eastAsia="zh-CN"/>
            </w:rPr>
            <w:delText>,</w:delText>
          </w:r>
          <w:r w:rsidRPr="00E420E4" w:rsidDel="002C0C7F">
            <w:delText xml:space="preserve"> </w:delText>
          </w:r>
          <w:r w:rsidDel="002C0C7F">
            <w:delText>token identity</w:delText>
          </w:r>
          <w:r w:rsidRPr="00C378A1" w:rsidDel="002C0C7F">
            <w:delText>).</w:delText>
          </w:r>
        </w:del>
      </w:ins>
    </w:p>
    <w:p w14:paraId="071C34F0" w14:textId="390AC8E3" w:rsidR="00450299" w:rsidDel="002C0C7F" w:rsidRDefault="00450299" w:rsidP="00450299">
      <w:pPr>
        <w:ind w:left="720"/>
        <w:rPr>
          <w:ins w:id="152" w:author="mi" w:date="2024-02-05T17:12:00Z"/>
          <w:del w:id="153" w:author="AJ" w:date="2024-02-28T19:05:00Z"/>
        </w:rPr>
      </w:pPr>
      <w:ins w:id="154" w:author="mi" w:date="2024-02-05T17:12:00Z">
        <w:del w:id="155" w:author="AJ" w:date="2024-02-28T19:05:00Z">
          <w:r w:rsidDel="002C0C7F">
            <w:delText xml:space="preserve">Upon receiving </w:delText>
          </w:r>
          <w:r w:rsidDel="002C0C7F">
            <w:rPr>
              <w:rFonts w:hint="eastAsia"/>
              <w:lang w:eastAsia="zh-CN"/>
            </w:rPr>
            <w:delText>the</w:delText>
          </w:r>
          <w:r w:rsidDel="002C0C7F">
            <w:delText xml:space="preserve"> A</w:delText>
          </w:r>
          <w:r w:rsidRPr="008C31C6" w:rsidDel="002C0C7F">
            <w:delText xml:space="preserve">uthorization </w:delText>
          </w:r>
          <w:r w:rsidDel="002C0C7F">
            <w:rPr>
              <w:lang w:eastAsia="ja-JP"/>
            </w:rPr>
            <w:delText>Revocation Request message</w:delText>
          </w:r>
          <w:r w:rsidDel="002C0C7F">
            <w:delText>, the CCF</w:delText>
          </w:r>
          <w:r w:rsidRPr="009254AA" w:rsidDel="002C0C7F">
            <w:delText xml:space="preserve"> </w:delText>
          </w:r>
          <w:r w:rsidDel="002C0C7F">
            <w:delText xml:space="preserve">shall </w:delText>
          </w:r>
          <w:r w:rsidRPr="00246C49" w:rsidDel="002C0C7F">
            <w:delText>revoke</w:delText>
          </w:r>
          <w:r w:rsidDel="002C0C7F">
            <w:delText xml:space="preserve"> the </w:delText>
          </w:r>
          <w:r w:rsidDel="002C0C7F">
            <w:rPr>
              <w:rFonts w:hint="eastAsia"/>
              <w:lang w:eastAsia="zh-CN"/>
            </w:rPr>
            <w:delText>corres</w:delText>
          </w:r>
          <w:r w:rsidDel="002C0C7F">
            <w:delText>pondi</w:delText>
          </w:r>
          <w:r w:rsidR="0053565A" w:rsidDel="002C0C7F">
            <w:delText>ng token, and if needed, revoke</w:delText>
          </w:r>
        </w:del>
      </w:ins>
      <w:ins w:id="156" w:author="mi" w:date="2024-02-05T17:44:00Z">
        <w:del w:id="157" w:author="AJ" w:date="2024-02-28T19:05:00Z">
          <w:r w:rsidR="0053565A" w:rsidDel="002C0C7F">
            <w:delText>-</w:delText>
          </w:r>
        </w:del>
      </w:ins>
      <w:ins w:id="158" w:author="mi" w:date="2024-02-05T17:12:00Z">
        <w:del w:id="159" w:author="AJ" w:date="2024-02-28T19:05:00Z">
          <w:r w:rsidDel="002C0C7F">
            <w:delText xml:space="preserve">related authorization (e.g. authorization code or authorization policy) for </w:delText>
          </w:r>
          <w:r w:rsidRPr="008C31C6" w:rsidDel="002C0C7F">
            <w:delText>the service API</w:delText>
          </w:r>
          <w:r w:rsidDel="002C0C7F">
            <w:delText xml:space="preserve"> and the resource owner ID (i.e. the GPSI).</w:delText>
          </w:r>
        </w:del>
      </w:ins>
    </w:p>
    <w:p w14:paraId="60277FFA" w14:textId="53A55005" w:rsidR="00450299" w:rsidDel="002C0C7F" w:rsidRDefault="00450299" w:rsidP="00450299">
      <w:pPr>
        <w:numPr>
          <w:ilvl w:val="0"/>
          <w:numId w:val="4"/>
        </w:numPr>
        <w:rPr>
          <w:ins w:id="160" w:author="mi" w:date="2024-02-05T17:12:00Z"/>
          <w:del w:id="161" w:author="AJ" w:date="2024-02-28T19:05:00Z"/>
        </w:rPr>
      </w:pPr>
      <w:ins w:id="162" w:author="mi" w:date="2024-02-05T17:12:00Z">
        <w:del w:id="163" w:author="AJ" w:date="2024-02-28T19:05:00Z">
          <w:r w:rsidDel="002C0C7F">
            <w:rPr>
              <w:kern w:val="2"/>
              <w:szCs w:val="24"/>
            </w:rPr>
            <w:delText>In step 2, t</w:delText>
          </w:r>
          <w:r w:rsidRPr="00C24DA3" w:rsidDel="002C0C7F">
            <w:rPr>
              <w:kern w:val="2"/>
              <w:szCs w:val="24"/>
            </w:rPr>
            <w:delText xml:space="preserve">o revoke authorization for resource related to a specific </w:delText>
          </w:r>
          <w:r w:rsidDel="002C0C7F">
            <w:delText>resource owner/UE</w:delText>
          </w:r>
          <w:r w:rsidRPr="00C24DA3" w:rsidDel="002C0C7F">
            <w:rPr>
              <w:kern w:val="2"/>
              <w:szCs w:val="24"/>
            </w:rPr>
            <w:delText xml:space="preserve">, </w:delText>
          </w:r>
          <w:r w:rsidRPr="008475FE" w:rsidDel="002C0C7F">
            <w:rPr>
              <w:kern w:val="2"/>
              <w:szCs w:val="24"/>
            </w:rPr>
            <w:delText>authorization</w:delText>
          </w:r>
          <w:r w:rsidDel="002C0C7F">
            <w:rPr>
              <w:kern w:val="2"/>
              <w:szCs w:val="24"/>
            </w:rPr>
            <w:delText xml:space="preserve"> revocation</w:delText>
          </w:r>
          <w:r w:rsidRPr="008475FE" w:rsidDel="002C0C7F">
            <w:rPr>
              <w:kern w:val="2"/>
              <w:szCs w:val="24"/>
            </w:rPr>
            <w:delText xml:space="preserve"> request</w:delText>
          </w:r>
          <w:r w:rsidDel="002C0C7F">
            <w:rPr>
              <w:kern w:val="2"/>
              <w:szCs w:val="24"/>
            </w:rPr>
            <w:delText xml:space="preserve"> </w:delText>
          </w:r>
        </w:del>
      </w:ins>
      <w:ins w:id="164" w:author="Samsung" w:date="2024-02-27T21:51:00Z">
        <w:del w:id="165" w:author="AJ" w:date="2024-02-28T19:05:00Z">
          <w:r w:rsidR="00224EAA" w:rsidDel="002C0C7F">
            <w:rPr>
              <w:kern w:val="2"/>
              <w:szCs w:val="24"/>
            </w:rPr>
            <w:delText>shall</w:delText>
          </w:r>
        </w:del>
      </w:ins>
      <w:ins w:id="166" w:author="mi" w:date="2024-02-05T17:12:00Z">
        <w:del w:id="167" w:author="AJ" w:date="2024-02-28T19:05:00Z">
          <w:r w:rsidDel="002C0C7F">
            <w:rPr>
              <w:kern w:val="2"/>
              <w:szCs w:val="24"/>
            </w:rPr>
            <w:delText xml:space="preserve">may </w:delText>
          </w:r>
        </w:del>
      </w:ins>
      <w:ins w:id="168" w:author="Samsung" w:date="2024-02-27T21:51:00Z">
        <w:del w:id="169" w:author="AJ" w:date="2024-02-28T19:05:00Z">
          <w:r w:rsidR="00224EAA" w:rsidDel="002C0C7F">
            <w:rPr>
              <w:kern w:val="2"/>
              <w:szCs w:val="24"/>
            </w:rPr>
            <w:delText xml:space="preserve">be </w:delText>
          </w:r>
        </w:del>
      </w:ins>
      <w:ins w:id="170" w:author="mi" w:date="2024-02-05T17:12:00Z">
        <w:del w:id="171" w:author="AJ" w:date="2024-02-28T19:05:00Z">
          <w:r w:rsidDel="002C0C7F">
            <w:rPr>
              <w:kern w:val="2"/>
              <w:szCs w:val="24"/>
            </w:rPr>
            <w:delText>sen</w:delText>
          </w:r>
        </w:del>
      </w:ins>
      <w:ins w:id="172" w:author="Samsung" w:date="2024-02-27T21:52:00Z">
        <w:del w:id="173" w:author="AJ" w:date="2024-02-28T19:05:00Z">
          <w:r w:rsidR="00224EAA" w:rsidDel="002C0C7F">
            <w:rPr>
              <w:kern w:val="2"/>
              <w:szCs w:val="24"/>
            </w:rPr>
            <w:delText>t</w:delText>
          </w:r>
        </w:del>
      </w:ins>
      <w:ins w:id="174" w:author="mi" w:date="2024-02-05T17:12:00Z">
        <w:del w:id="175" w:author="AJ" w:date="2024-02-28T19:05:00Z">
          <w:r w:rsidDel="002C0C7F">
            <w:rPr>
              <w:kern w:val="2"/>
              <w:szCs w:val="24"/>
            </w:rPr>
            <w:delText xml:space="preserve">d to the AEF. </w:delText>
          </w:r>
          <w:r w:rsidRPr="00E420E4" w:rsidDel="002C0C7F">
            <w:rPr>
              <w:kern w:val="2"/>
              <w:szCs w:val="24"/>
            </w:rPr>
            <w:delText>The authorization revocation request shall include informa</w:delText>
          </w:r>
          <w:r w:rsidR="0053565A" w:rsidDel="002C0C7F">
            <w:rPr>
              <w:kern w:val="2"/>
              <w:szCs w:val="24"/>
            </w:rPr>
            <w:delText>tion that can identify the RNAA</w:delText>
          </w:r>
        </w:del>
      </w:ins>
      <w:ins w:id="176" w:author="mi" w:date="2024-02-05T17:44:00Z">
        <w:del w:id="177" w:author="AJ" w:date="2024-02-28T19:05:00Z">
          <w:r w:rsidR="0053565A" w:rsidDel="002C0C7F">
            <w:rPr>
              <w:kern w:val="2"/>
              <w:szCs w:val="24"/>
            </w:rPr>
            <w:delText>-</w:delText>
          </w:r>
        </w:del>
      </w:ins>
      <w:ins w:id="178" w:author="mi" w:date="2024-02-05T17:12:00Z">
        <w:del w:id="179" w:author="AJ" w:date="2024-02-28T19:05:00Z">
          <w:r w:rsidRPr="00E420E4" w:rsidDel="002C0C7F">
            <w:rPr>
              <w:kern w:val="2"/>
              <w:szCs w:val="24"/>
            </w:rPr>
            <w:delText>related token as described in step 0</w:delText>
          </w:r>
        </w:del>
      </w:ins>
      <w:ins w:id="180" w:author="mi r1" w:date="2024-02-26T16:56:00Z">
        <w:del w:id="181" w:author="AJ" w:date="2024-02-28T19:05:00Z">
          <w:r w:rsidR="008E41C8" w:rsidDel="002C0C7F">
            <w:rPr>
              <w:kern w:val="2"/>
              <w:szCs w:val="24"/>
            </w:rPr>
            <w:delText xml:space="preserve"> (e.g., the resource owner ID)</w:delText>
          </w:r>
        </w:del>
      </w:ins>
      <w:ins w:id="182" w:author="mi" w:date="2024-02-05T17:12:00Z">
        <w:del w:id="183" w:author="AJ" w:date="2024-02-28T19:05:00Z">
          <w:r w:rsidRPr="00E420E4" w:rsidDel="002C0C7F">
            <w:rPr>
              <w:kern w:val="2"/>
              <w:szCs w:val="24"/>
            </w:rPr>
            <w:delText xml:space="preserve">. </w:delText>
          </w:r>
          <w:r w:rsidDel="002C0C7F">
            <w:rPr>
              <w:lang w:eastAsia="ja-JP"/>
            </w:rPr>
            <w:delText xml:space="preserve">The CCF selects the AEF based on the AEF ID which is included in the </w:delText>
          </w:r>
          <w:r w:rsidDel="002C0C7F">
            <w:delText>A</w:delText>
          </w:r>
          <w:r w:rsidRPr="008C31C6" w:rsidDel="002C0C7F">
            <w:delText xml:space="preserve">uthorization </w:delText>
          </w:r>
          <w:r w:rsidDel="002C0C7F">
            <w:rPr>
              <w:lang w:eastAsia="ja-JP"/>
            </w:rPr>
            <w:delText>Revocation Request message.</w:delText>
          </w:r>
          <w:r w:rsidRPr="00C378A1" w:rsidDel="002C0C7F">
            <w:delText xml:space="preserve"> </w:delText>
          </w:r>
        </w:del>
      </w:ins>
    </w:p>
    <w:p w14:paraId="66657AC7" w14:textId="10C85029" w:rsidR="00450299" w:rsidDel="002C0C7F" w:rsidRDefault="00450299" w:rsidP="00450299">
      <w:pPr>
        <w:numPr>
          <w:ilvl w:val="0"/>
          <w:numId w:val="4"/>
        </w:numPr>
        <w:rPr>
          <w:ins w:id="184" w:author="mi r1" w:date="2024-02-26T16:44:00Z"/>
          <w:del w:id="185" w:author="AJ" w:date="2024-02-28T19:05:00Z"/>
        </w:rPr>
      </w:pPr>
      <w:ins w:id="186" w:author="mi" w:date="2024-02-05T17:12:00Z">
        <w:del w:id="187" w:author="AJ" w:date="2024-02-28T19:05:00Z">
          <w:r w:rsidDel="002C0C7F">
            <w:delText xml:space="preserve">In step 3, the AEF shall </w:delText>
          </w:r>
          <w:r w:rsidRPr="000C4FE1" w:rsidDel="002C0C7F">
            <w:delText>invalidate</w:delText>
          </w:r>
          <w:r w:rsidDel="002C0C7F">
            <w:delText xml:space="preserve"> the authorization based on the </w:delText>
          </w:r>
          <w:r w:rsidRPr="008475FE" w:rsidDel="002C0C7F">
            <w:rPr>
              <w:kern w:val="2"/>
              <w:szCs w:val="24"/>
            </w:rPr>
            <w:delText>authorization</w:delText>
          </w:r>
          <w:r w:rsidDel="002C0C7F">
            <w:rPr>
              <w:kern w:val="2"/>
              <w:szCs w:val="24"/>
            </w:rPr>
            <w:delText xml:space="preserve"> revocation</w:delText>
          </w:r>
          <w:r w:rsidRPr="008475FE" w:rsidDel="002C0C7F">
            <w:rPr>
              <w:kern w:val="2"/>
              <w:szCs w:val="24"/>
            </w:rPr>
            <w:delText xml:space="preserve"> request</w:delText>
          </w:r>
          <w:r w:rsidDel="002C0C7F">
            <w:rPr>
              <w:kern w:val="2"/>
              <w:szCs w:val="24"/>
            </w:rPr>
            <w:delText xml:space="preserve"> </w:delText>
          </w:r>
          <w:r w:rsidDel="002C0C7F">
            <w:delText xml:space="preserve">in step 2. </w:delText>
          </w:r>
          <w:r w:rsidRPr="00C951B9" w:rsidDel="002C0C7F">
            <w:delText>Before responding to API invoker's API invocation request, AEF shall check whether the token presented by API invoker is revoked or not. AEF does not need to maintain the revocation information after the expiration time of the token.</w:delText>
          </w:r>
        </w:del>
      </w:ins>
    </w:p>
    <w:p w14:paraId="1EA54646" w14:textId="1231F1A0" w:rsidR="00CA379A" w:rsidDel="002C0C7F" w:rsidRDefault="00CA379A" w:rsidP="00FA4355">
      <w:pPr>
        <w:pStyle w:val="B1"/>
        <w:numPr>
          <w:ilvl w:val="0"/>
          <w:numId w:val="4"/>
        </w:numPr>
        <w:rPr>
          <w:ins w:id="188" w:author="mi" w:date="2024-02-05T17:12:00Z"/>
          <w:del w:id="189" w:author="AJ" w:date="2024-02-28T19:05:00Z"/>
        </w:rPr>
      </w:pPr>
      <w:ins w:id="190" w:author="mi r1" w:date="2024-02-26T16:45:00Z">
        <w:del w:id="191" w:author="AJ" w:date="2024-02-28T19:05:00Z">
          <w:r w:rsidDel="002C0C7F">
            <w:delText>In step 5,</w:delText>
          </w:r>
        </w:del>
      </w:ins>
      <w:ins w:id="192" w:author="mi r1" w:date="2024-02-26T16:44:00Z">
        <w:del w:id="193" w:author="AJ" w:date="2024-02-28T19:05:00Z">
          <w:r w:rsidDel="002C0C7F">
            <w:delText xml:space="preserve"> </w:delText>
          </w:r>
        </w:del>
      </w:ins>
      <w:ins w:id="194" w:author="mi r1" w:date="2024-02-26T16:45:00Z">
        <w:del w:id="195" w:author="AJ" w:date="2024-02-28T19:05:00Z">
          <w:r w:rsidDel="002C0C7F">
            <w:delText>t</w:delText>
          </w:r>
        </w:del>
      </w:ins>
      <w:ins w:id="196" w:author="mi r1" w:date="2024-02-26T16:44:00Z">
        <w:del w:id="197" w:author="AJ" w:date="2024-02-28T19:05:00Z">
          <w:r w:rsidDel="002C0C7F">
            <w:rPr>
              <w:lang w:eastAsia="ja-JP"/>
            </w:rPr>
            <w:delText xml:space="preserve">he difference is that </w:delText>
          </w:r>
          <w:r w:rsidDel="002C0C7F">
            <w:delText xml:space="preserve">the </w:delText>
          </w:r>
          <w:r w:rsidRPr="000C4FE1" w:rsidDel="002C0C7F">
            <w:delText>invalidate</w:delText>
          </w:r>
          <w:r w:rsidDel="002C0C7F">
            <w:delText>d authorization is for the resource owner/UE corresponding to the GSPI.</w:delText>
          </w:r>
        </w:del>
      </w:ins>
    </w:p>
    <w:p w14:paraId="5E23FFC7" w14:textId="235A833C" w:rsidR="00450299" w:rsidRDefault="00450299" w:rsidP="00450299">
      <w:pPr>
        <w:numPr>
          <w:ilvl w:val="0"/>
          <w:numId w:val="4"/>
        </w:numPr>
        <w:rPr>
          <w:ins w:id="198" w:author="mi" w:date="2024-02-05T17:12:00Z"/>
        </w:rPr>
      </w:pPr>
      <w:ins w:id="199" w:author="mi" w:date="2024-02-05T17:12:00Z">
        <w:del w:id="200" w:author="AJ" w:date="2024-02-28T19:05:00Z">
          <w:r w:rsidDel="002C0C7F">
            <w:delText xml:space="preserve">In step 6, the </w:delText>
          </w:r>
          <w:r w:rsidDel="002C0C7F">
            <w:rPr>
              <w:lang w:eastAsia="zh-CN"/>
            </w:rPr>
            <w:delText xml:space="preserve">notification message shall include </w:delText>
          </w:r>
          <w:r w:rsidDel="002C0C7F">
            <w:delText xml:space="preserve">information that can identify </w:delText>
          </w:r>
          <w:r w:rsidR="0053565A" w:rsidDel="002C0C7F">
            <w:delText>RNAA</w:delText>
          </w:r>
        </w:del>
      </w:ins>
      <w:ins w:id="201" w:author="mi" w:date="2024-02-05T17:44:00Z">
        <w:del w:id="202" w:author="AJ" w:date="2024-02-28T19:05:00Z">
          <w:r w:rsidR="0053565A" w:rsidDel="002C0C7F">
            <w:delText>-</w:delText>
          </w:r>
        </w:del>
      </w:ins>
      <w:ins w:id="203" w:author="mi" w:date="2024-02-05T17:12:00Z">
        <w:del w:id="204" w:author="AJ" w:date="2024-02-28T19:05:00Z">
          <w:r w:rsidDel="002C0C7F">
            <w:delText>related tokens</w:delText>
          </w:r>
          <w:r w:rsidRPr="00C378A1" w:rsidDel="002C0C7F">
            <w:delText>.</w:delText>
          </w:r>
        </w:del>
      </w:ins>
    </w:p>
    <w:p w14:paraId="41D8FF81" w14:textId="584E7414" w:rsidR="00B003F6" w:rsidRPr="005475FA" w:rsidRDefault="00B003F6" w:rsidP="00B003F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End of the Change ****************</w:t>
      </w:r>
    </w:p>
    <w:sectPr w:rsidR="00B003F6" w:rsidRPr="005475FA" w:rsidSect="0055767A">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EE760E" w14:textId="77777777" w:rsidR="00AB0358" w:rsidRDefault="00AB0358">
      <w:r>
        <w:separator/>
      </w:r>
    </w:p>
  </w:endnote>
  <w:endnote w:type="continuationSeparator" w:id="0">
    <w:p w14:paraId="4EF75BE2" w14:textId="77777777" w:rsidR="00AB0358" w:rsidRDefault="00AB03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0D6AA2" w14:textId="77777777" w:rsidR="00AB0358" w:rsidRDefault="00AB0358">
      <w:r>
        <w:separator/>
      </w:r>
    </w:p>
  </w:footnote>
  <w:footnote w:type="continuationSeparator" w:id="0">
    <w:p w14:paraId="53A8C75A" w14:textId="77777777" w:rsidR="00AB0358" w:rsidRDefault="00AB03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84C486C"/>
    <w:multiLevelType w:val="hybridMultilevel"/>
    <w:tmpl w:val="56043DE4"/>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48622499">
    <w:abstractNumId w:val="2"/>
  </w:num>
  <w:num w:numId="2" w16cid:durableId="923339543">
    <w:abstractNumId w:val="1"/>
  </w:num>
  <w:num w:numId="3" w16cid:durableId="1086878744">
    <w:abstractNumId w:val="0"/>
  </w:num>
  <w:num w:numId="4" w16cid:durableId="160834630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 r1">
    <w15:presenceInfo w15:providerId="None" w15:userId="mi r1"/>
  </w15:person>
  <w15:person w15:author="AJ">
    <w15:presenceInfo w15:providerId="None" w15:userId="AJ"/>
  </w15:person>
  <w15:person w15:author="Ericsson-r5">
    <w15:presenceInfo w15:providerId="None" w15:userId="Ericsson-r5"/>
  </w15:person>
  <w15:person w15:author="Samsung">
    <w15:presenceInfo w15:providerId="None" w15:userId="Samsung"/>
  </w15:person>
  <w15:person w15:author="mi r3">
    <w15:presenceInfo w15:providerId="None" w15:userId="mi r3"/>
  </w15:person>
  <w15:person w15:author="Ericsson-r6">
    <w15:presenceInfo w15:providerId="None" w15:userId="Ericsson-r6"/>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4FD7"/>
    <w:rsid w:val="00022E4A"/>
    <w:rsid w:val="00047770"/>
    <w:rsid w:val="00084940"/>
    <w:rsid w:val="000A6394"/>
    <w:rsid w:val="000B7FED"/>
    <w:rsid w:val="000C038A"/>
    <w:rsid w:val="000C6598"/>
    <w:rsid w:val="000D44B3"/>
    <w:rsid w:val="000E014D"/>
    <w:rsid w:val="00112BAE"/>
    <w:rsid w:val="00145D43"/>
    <w:rsid w:val="00156BE0"/>
    <w:rsid w:val="00192C46"/>
    <w:rsid w:val="001A08B3"/>
    <w:rsid w:val="001A46B1"/>
    <w:rsid w:val="001A7B60"/>
    <w:rsid w:val="001B52F0"/>
    <w:rsid w:val="001B66DA"/>
    <w:rsid w:val="001B7A65"/>
    <w:rsid w:val="001E41F3"/>
    <w:rsid w:val="00200087"/>
    <w:rsid w:val="00224EAA"/>
    <w:rsid w:val="00231180"/>
    <w:rsid w:val="0026004D"/>
    <w:rsid w:val="002640DD"/>
    <w:rsid w:val="0026476C"/>
    <w:rsid w:val="00275D12"/>
    <w:rsid w:val="00284FEB"/>
    <w:rsid w:val="002860C4"/>
    <w:rsid w:val="00294206"/>
    <w:rsid w:val="00295B48"/>
    <w:rsid w:val="002B5741"/>
    <w:rsid w:val="002B7DCB"/>
    <w:rsid w:val="002B7F2D"/>
    <w:rsid w:val="002C0C7F"/>
    <w:rsid w:val="002E472E"/>
    <w:rsid w:val="00305409"/>
    <w:rsid w:val="0031747A"/>
    <w:rsid w:val="00322E7E"/>
    <w:rsid w:val="0034108E"/>
    <w:rsid w:val="003609EF"/>
    <w:rsid w:val="0036231A"/>
    <w:rsid w:val="00374DD4"/>
    <w:rsid w:val="00375152"/>
    <w:rsid w:val="003C2DBE"/>
    <w:rsid w:val="003E1A36"/>
    <w:rsid w:val="004018EE"/>
    <w:rsid w:val="00410371"/>
    <w:rsid w:val="004242F1"/>
    <w:rsid w:val="00432FF2"/>
    <w:rsid w:val="00450299"/>
    <w:rsid w:val="00482288"/>
    <w:rsid w:val="004A52C6"/>
    <w:rsid w:val="004B57C7"/>
    <w:rsid w:val="004B61BC"/>
    <w:rsid w:val="004B75B7"/>
    <w:rsid w:val="004C54E7"/>
    <w:rsid w:val="004D5235"/>
    <w:rsid w:val="004E0F3D"/>
    <w:rsid w:val="004E52BE"/>
    <w:rsid w:val="004F045D"/>
    <w:rsid w:val="005009D9"/>
    <w:rsid w:val="0051580D"/>
    <w:rsid w:val="0053565A"/>
    <w:rsid w:val="00547111"/>
    <w:rsid w:val="00550765"/>
    <w:rsid w:val="0055767A"/>
    <w:rsid w:val="00592D74"/>
    <w:rsid w:val="005E2C44"/>
    <w:rsid w:val="005F5288"/>
    <w:rsid w:val="00603C86"/>
    <w:rsid w:val="006139A3"/>
    <w:rsid w:val="00621188"/>
    <w:rsid w:val="006228AE"/>
    <w:rsid w:val="006257ED"/>
    <w:rsid w:val="0065242B"/>
    <w:rsid w:val="0065536E"/>
    <w:rsid w:val="006617B5"/>
    <w:rsid w:val="00665C47"/>
    <w:rsid w:val="00695808"/>
    <w:rsid w:val="00695A6C"/>
    <w:rsid w:val="006B3FCF"/>
    <w:rsid w:val="006B46FB"/>
    <w:rsid w:val="006B4849"/>
    <w:rsid w:val="006E21FB"/>
    <w:rsid w:val="00700B91"/>
    <w:rsid w:val="00701B32"/>
    <w:rsid w:val="007151F7"/>
    <w:rsid w:val="0072578E"/>
    <w:rsid w:val="0075135D"/>
    <w:rsid w:val="00784E2E"/>
    <w:rsid w:val="00785599"/>
    <w:rsid w:val="00792342"/>
    <w:rsid w:val="007977A8"/>
    <w:rsid w:val="007B512A"/>
    <w:rsid w:val="007C2097"/>
    <w:rsid w:val="007D6A07"/>
    <w:rsid w:val="007F1A85"/>
    <w:rsid w:val="007F7259"/>
    <w:rsid w:val="008040A8"/>
    <w:rsid w:val="00806FCB"/>
    <w:rsid w:val="008279FA"/>
    <w:rsid w:val="008626E7"/>
    <w:rsid w:val="00870EE7"/>
    <w:rsid w:val="00880A55"/>
    <w:rsid w:val="00883C05"/>
    <w:rsid w:val="008863B9"/>
    <w:rsid w:val="0088765D"/>
    <w:rsid w:val="00887DA0"/>
    <w:rsid w:val="008A0821"/>
    <w:rsid w:val="008A45A6"/>
    <w:rsid w:val="008B7764"/>
    <w:rsid w:val="008D39FE"/>
    <w:rsid w:val="008E41C8"/>
    <w:rsid w:val="008F3789"/>
    <w:rsid w:val="008F45B5"/>
    <w:rsid w:val="008F686C"/>
    <w:rsid w:val="009104B7"/>
    <w:rsid w:val="009148DE"/>
    <w:rsid w:val="00922903"/>
    <w:rsid w:val="00941E30"/>
    <w:rsid w:val="00971514"/>
    <w:rsid w:val="009777D9"/>
    <w:rsid w:val="00991B88"/>
    <w:rsid w:val="009A5753"/>
    <w:rsid w:val="009A579D"/>
    <w:rsid w:val="009B5781"/>
    <w:rsid w:val="009E3297"/>
    <w:rsid w:val="009E7BA8"/>
    <w:rsid w:val="009F734F"/>
    <w:rsid w:val="00A1069F"/>
    <w:rsid w:val="00A246B6"/>
    <w:rsid w:val="00A47E70"/>
    <w:rsid w:val="00A50CF0"/>
    <w:rsid w:val="00A7671C"/>
    <w:rsid w:val="00AA2CBC"/>
    <w:rsid w:val="00AB0358"/>
    <w:rsid w:val="00AC09C8"/>
    <w:rsid w:val="00AC5820"/>
    <w:rsid w:val="00AC5F23"/>
    <w:rsid w:val="00AD1CD8"/>
    <w:rsid w:val="00AE338C"/>
    <w:rsid w:val="00B003F6"/>
    <w:rsid w:val="00B13F88"/>
    <w:rsid w:val="00B258BB"/>
    <w:rsid w:val="00B37C46"/>
    <w:rsid w:val="00B4571C"/>
    <w:rsid w:val="00B67B97"/>
    <w:rsid w:val="00B968C8"/>
    <w:rsid w:val="00BA3EC5"/>
    <w:rsid w:val="00BA51D9"/>
    <w:rsid w:val="00BB5DFC"/>
    <w:rsid w:val="00BC37EE"/>
    <w:rsid w:val="00BD279D"/>
    <w:rsid w:val="00BD6BB8"/>
    <w:rsid w:val="00C05DDB"/>
    <w:rsid w:val="00C12D8A"/>
    <w:rsid w:val="00C362FE"/>
    <w:rsid w:val="00C558E6"/>
    <w:rsid w:val="00C61987"/>
    <w:rsid w:val="00C66BA2"/>
    <w:rsid w:val="00C95985"/>
    <w:rsid w:val="00CA379A"/>
    <w:rsid w:val="00CC5026"/>
    <w:rsid w:val="00CC68D0"/>
    <w:rsid w:val="00CF5C18"/>
    <w:rsid w:val="00D03F9A"/>
    <w:rsid w:val="00D06D51"/>
    <w:rsid w:val="00D24991"/>
    <w:rsid w:val="00D37DD0"/>
    <w:rsid w:val="00D50255"/>
    <w:rsid w:val="00D55BE4"/>
    <w:rsid w:val="00D66520"/>
    <w:rsid w:val="00D930E9"/>
    <w:rsid w:val="00D9340F"/>
    <w:rsid w:val="00DA60C6"/>
    <w:rsid w:val="00DE34CF"/>
    <w:rsid w:val="00E13F3D"/>
    <w:rsid w:val="00E34898"/>
    <w:rsid w:val="00E7269D"/>
    <w:rsid w:val="00EB09B7"/>
    <w:rsid w:val="00EE7D7C"/>
    <w:rsid w:val="00EF0BB2"/>
    <w:rsid w:val="00F25D98"/>
    <w:rsid w:val="00F300FB"/>
    <w:rsid w:val="00F452CC"/>
    <w:rsid w:val="00F87248"/>
    <w:rsid w:val="00FA2461"/>
    <w:rsid w:val="00FA4355"/>
    <w:rsid w:val="00FB193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883C05"/>
    <w:rPr>
      <w:rFonts w:ascii="Times New Roman" w:hAnsi="Times New Roman"/>
      <w:lang w:val="en-GB" w:eastAsia="en-US"/>
    </w:rPr>
  </w:style>
  <w:style w:type="character" w:customStyle="1" w:styleId="EXChar">
    <w:name w:val="EX Char"/>
    <w:link w:val="EX"/>
    <w:locked/>
    <w:rsid w:val="00883C05"/>
    <w:rPr>
      <w:rFonts w:ascii="Times New Roman" w:hAnsi="Times New Roman"/>
      <w:lang w:val="en-GB" w:eastAsia="en-US"/>
    </w:rPr>
  </w:style>
  <w:style w:type="character" w:customStyle="1" w:styleId="NOChar">
    <w:name w:val="NO Char"/>
    <w:link w:val="NO"/>
    <w:qFormat/>
    <w:rsid w:val="00FB193F"/>
    <w:rPr>
      <w:rFonts w:ascii="Times New Roman" w:hAnsi="Times New Roman"/>
      <w:lang w:val="en-GB" w:eastAsia="en-US"/>
    </w:rPr>
  </w:style>
  <w:style w:type="character" w:customStyle="1" w:styleId="EditorsNoteChar">
    <w:name w:val="Editor's Note Char"/>
    <w:link w:val="EditorsNote"/>
    <w:locked/>
    <w:rsid w:val="00B003F6"/>
    <w:rPr>
      <w:rFonts w:ascii="Times New Roman" w:hAnsi="Times New Roman"/>
      <w:color w:val="FF0000"/>
      <w:lang w:val="en-GB" w:eastAsia="en-US"/>
    </w:rPr>
  </w:style>
  <w:style w:type="character" w:customStyle="1" w:styleId="CommentTextChar">
    <w:name w:val="Comment Text Char"/>
    <w:basedOn w:val="DefaultParagraphFont"/>
    <w:link w:val="CommentText"/>
    <w:semiHidden/>
    <w:rsid w:val="00450299"/>
    <w:rPr>
      <w:rFonts w:ascii="Times New Roman" w:hAnsi="Times New Roman"/>
      <w:lang w:val="en-GB" w:eastAsia="en-US"/>
    </w:rPr>
  </w:style>
  <w:style w:type="character" w:customStyle="1" w:styleId="B1Char">
    <w:name w:val="B1 Char"/>
    <w:qFormat/>
    <w:locked/>
    <w:rsid w:val="00CA379A"/>
    <w:rPr>
      <w:rFonts w:ascii="Times New Roman" w:hAnsi="Times New Roman"/>
      <w:lang w:val="en-GB" w:eastAsia="en-US"/>
    </w:rPr>
  </w:style>
  <w:style w:type="paragraph" w:styleId="Revision">
    <w:name w:val="Revision"/>
    <w:hidden/>
    <w:uiPriority w:val="99"/>
    <w:semiHidden/>
    <w:rsid w:val="0026476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E2A0D-B0D4-4CCF-9762-39182C73E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Pages>
  <Words>938</Words>
  <Characters>5350</Characters>
  <Application>Microsoft Office Word</Application>
  <DocSecurity>0</DocSecurity>
  <Lines>44</Lines>
  <Paragraphs>12</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62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r5</cp:lastModifiedBy>
  <cp:revision>3</cp:revision>
  <cp:lastPrinted>1899-12-31T23:00:00Z</cp:lastPrinted>
  <dcterms:created xsi:type="dcterms:W3CDTF">2024-02-29T10:44:00Z</dcterms:created>
  <dcterms:modified xsi:type="dcterms:W3CDTF">2024-02-29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00c5770c40c11ee80000b0000000b00">
    <vt:lpwstr>CWMJjt6o6gc6eA+pLg/Fg+wLX50tjQ99OFv32HW47epLgTUiY8uagCPXe2HZMKLmWn/L/KgDAPF1GeOx9YBUcQjQA==</vt:lpwstr>
  </property>
  <property fmtid="{D5CDD505-2E9C-101B-9397-08002B2CF9AE}" pid="22" name="CWM6cecb6a0cf2b11ee8000215100002151">
    <vt:lpwstr>CWMeK5+oOvlLTiTdLJRIxHPzHe6Np3R2u/TgYM5qYr8wLqJmRVw+pQ5WMsEdv8XvlebyxC9nW7NYJySXNeA/vDC0A==</vt:lpwstr>
  </property>
  <property fmtid="{D5CDD505-2E9C-101B-9397-08002B2CF9AE}" pid="23" name="MSIP_Label_7bd1f144-26ac-4410-8fdb-05c7de218e82_ActionId">
    <vt:lpwstr>4bd458a7-7b2b-4f13-a406-9b2028548460</vt:lpwstr>
  </property>
  <property fmtid="{D5CDD505-2E9C-101B-9397-08002B2CF9AE}" pid="24" name="MSIP_Label_7bd1f144-26ac-4410-8fdb-05c7de218e82_ContentBits">
    <vt:lpwstr>3</vt:lpwstr>
  </property>
  <property fmtid="{D5CDD505-2E9C-101B-9397-08002B2CF9AE}" pid="25" name="MSIP_Label_7bd1f144-26ac-4410-8fdb-05c7de218e82_Enabled">
    <vt:lpwstr>true</vt:lpwstr>
  </property>
  <property fmtid="{D5CDD505-2E9C-101B-9397-08002B2CF9AE}" pid="26" name="MSIP_Label_7bd1f144-26ac-4410-8fdb-05c7de218e82_Method">
    <vt:lpwstr>Standard</vt:lpwstr>
  </property>
  <property fmtid="{D5CDD505-2E9C-101B-9397-08002B2CF9AE}" pid="27" name="MSIP_Label_7bd1f144-26ac-4410-8fdb-05c7de218e82_Name">
    <vt:lpwstr>FR Usage restreint</vt:lpwstr>
  </property>
  <property fmtid="{D5CDD505-2E9C-101B-9397-08002B2CF9AE}" pid="28" name="MSIP_Label_7bd1f144-26ac-4410-8fdb-05c7de218e82_SetDate">
    <vt:lpwstr>2022-10-11T12:46:05Z</vt:lpwstr>
  </property>
  <property fmtid="{D5CDD505-2E9C-101B-9397-08002B2CF9AE}" pid="29" name="MSIP_Label_7bd1f144-26ac-4410-8fdb-05c7de218e82_SiteId">
    <vt:lpwstr>8b87af7d-8647-4dc7-8df4-5f69a2011bb5</vt:lpwstr>
  </property>
</Properties>
</file>